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DA159A" w14:textId="77777777" w:rsidR="00854292" w:rsidRPr="0054646D" w:rsidRDefault="00854292" w:rsidP="00854292">
      <w:pPr>
        <w:pStyle w:val="Title"/>
      </w:pPr>
      <w:r>
        <w:t>Thermal Scanning Kiosk</w:t>
      </w:r>
    </w:p>
    <w:p w14:paraId="6D7BAB54" w14:textId="77777777" w:rsidR="00854292" w:rsidRPr="0001242D" w:rsidRDefault="00854292" w:rsidP="00854292">
      <w:pPr>
        <w:pStyle w:val="Heading1"/>
      </w:pPr>
      <w:r>
        <w:t>Overview and Context</w:t>
      </w:r>
    </w:p>
    <w:p w14:paraId="3C68B56B" w14:textId="77777777" w:rsidR="00854292" w:rsidRDefault="00854292" w:rsidP="00854292">
      <w:pPr>
        <w:jc w:val="both"/>
      </w:pPr>
      <w:bookmarkStart w:id="0" w:name="_Toc36199209"/>
      <w:bookmarkEnd w:id="0"/>
      <w:r>
        <w:t>In this paper, we present a low-cost thermal scanning kiosk for identifying higher temperature individuals entering a facility.  The kiosk offers conveniences, such as auto-start and auto-reset, which eliminates the need for a user to touch the kiosk.</w:t>
      </w:r>
    </w:p>
    <w:p w14:paraId="1804A61C" w14:textId="77777777" w:rsidR="00854292" w:rsidRDefault="00854292" w:rsidP="00854292">
      <w:pPr>
        <w:jc w:val="both"/>
      </w:pPr>
      <w:r>
        <w:t>This kiosk is not intended to measure actual temperature nor is it for the diagnosis of any medical condition such as COVID-19 or any other disease.  It does not determine if the user has a fever nor does it provide the user with their temperature.  Rather, the device works by comparing thermal readings from a current user with an average of readings from prior users.  If the present user’s reading is a certain amount away from the average, the user is presented with a display recommending further evaluation.  To determine whether someone may be febrile, your facility then must make provisions to take body temperature measurements with an appropriate evaluation method such as a non-contact infrared thermometer or a clinical grade contact thermometer.</w:t>
      </w:r>
    </w:p>
    <w:p w14:paraId="05654AA8" w14:textId="77777777" w:rsidR="00854292" w:rsidRDefault="00854292" w:rsidP="00854292">
      <w:pPr>
        <w:jc w:val="both"/>
      </w:pPr>
      <w:r>
        <w:t xml:space="preserve">This kiosk is designed to use the </w:t>
      </w:r>
      <w:r w:rsidRPr="00B67D21">
        <w:t>FLIR E8-XT</w:t>
      </w:r>
      <w:r>
        <w:t xml:space="preserve"> model infrared camera from </w:t>
      </w:r>
      <w:r w:rsidRPr="0089467E">
        <w:t>FLIR® Systems, Inc.</w:t>
      </w:r>
      <w:r>
        <w:t xml:space="preserve">  Along with this document, we provide two versions of software that incorporate FLIR software: a compiled, ready-to-use version and a source code version.  The ready-to-use version requires acceptance of FLIR’s software license terms.  The source code version references FLIR’s SDK which requires accepting FLIR’s terms of use.  We also provide plans for 3D printing parts used in construction of the kiosk to hold the E8-XT camera in place.</w:t>
      </w:r>
    </w:p>
    <w:p w14:paraId="19EDB147" w14:textId="77777777" w:rsidR="00854292" w:rsidRDefault="00854292" w:rsidP="00854292">
      <w:pPr>
        <w:jc w:val="both"/>
      </w:pPr>
      <w:r>
        <w:t>Licenses for use of the intellectual property we provide are included.  These licenses place certain restrictions on the use of this intellectual property including that this intellectual property can only be used in a kiosk of the type described here and that this intellectual property may not be used for commercial purposes.  In other words, you cannot use this intellectual property to market or sell a kiosk or to manufacture a kiosk for third parties.</w:t>
      </w:r>
    </w:p>
    <w:p w14:paraId="4EB6A4A5" w14:textId="77777777" w:rsidR="00854292" w:rsidRDefault="00854292" w:rsidP="00854292">
      <w:pPr>
        <w:jc w:val="both"/>
      </w:pPr>
      <w:r>
        <w:t xml:space="preserve">This document provides a description of what you need to get this kiosk up and running.  Simplicity, portability, and cost were goals for this effort.  We hope that it will not only be used by the community at large but that it will be improved upon by others. </w:t>
      </w:r>
    </w:p>
    <w:p w14:paraId="4FD71C17" w14:textId="77777777" w:rsidR="00854292" w:rsidRDefault="00854292" w:rsidP="00854292">
      <w:pPr>
        <w:rPr>
          <w:rFonts w:asciiTheme="majorHAnsi" w:eastAsiaTheme="majorEastAsia" w:hAnsiTheme="majorHAnsi" w:cstheme="majorBidi"/>
          <w:color w:val="002677" w:themeColor="accent1" w:themeShade="BF"/>
          <w:sz w:val="32"/>
          <w:szCs w:val="32"/>
        </w:rPr>
      </w:pPr>
      <w:r>
        <w:br w:type="page"/>
      </w:r>
    </w:p>
    <w:p w14:paraId="0A5D8982" w14:textId="77777777" w:rsidR="00854292" w:rsidRPr="00A40DC3" w:rsidRDefault="00854292" w:rsidP="00854292">
      <w:pPr>
        <w:pStyle w:val="Heading1"/>
      </w:pPr>
      <w:r>
        <w:lastRenderedPageBreak/>
        <w:t>Capabilities</w:t>
      </w:r>
    </w:p>
    <w:p w14:paraId="4170E9F6" w14:textId="77777777" w:rsidR="00854292" w:rsidRDefault="00854292" w:rsidP="00854292">
      <w:r>
        <w:t>The kiosk provides the following capabilities:</w:t>
      </w:r>
    </w:p>
    <w:p w14:paraId="23CC62E0" w14:textId="77777777" w:rsidR="00854292" w:rsidRDefault="00854292" w:rsidP="00854292">
      <w:pPr>
        <w:pStyle w:val="ListParagraph"/>
        <w:numPr>
          <w:ilvl w:val="0"/>
          <w:numId w:val="1"/>
        </w:numPr>
      </w:pPr>
      <w:r>
        <w:t>A physical kiosk comprised of a height-adjustable stand, VESA-mountable LCD screen with built in web camera and speakers, Windows PC, infrared camera, USB hub and power connections</w:t>
      </w:r>
    </w:p>
    <w:p w14:paraId="72FA036A" w14:textId="77777777" w:rsidR="00854292" w:rsidRDefault="00854292" w:rsidP="00854292">
      <w:pPr>
        <w:pStyle w:val="ListParagraph"/>
        <w:numPr>
          <w:ilvl w:val="0"/>
          <w:numId w:val="1"/>
        </w:numPr>
      </w:pPr>
      <w:r>
        <w:t>Efficient evaluation which averages as little as 1 to 3 seconds per user</w:t>
      </w:r>
    </w:p>
    <w:p w14:paraId="7C61E3C1" w14:textId="77777777" w:rsidR="00854292" w:rsidRDefault="00854292" w:rsidP="00854292">
      <w:pPr>
        <w:pStyle w:val="ListParagraph"/>
        <w:numPr>
          <w:ilvl w:val="0"/>
          <w:numId w:val="1"/>
        </w:numPr>
      </w:pPr>
      <w:r>
        <w:t>Thermal evaluation based on an automatic rolling temperature that can account for ambient changes over time</w:t>
      </w:r>
    </w:p>
    <w:p w14:paraId="526B52D5" w14:textId="77777777" w:rsidR="00854292" w:rsidRDefault="00854292" w:rsidP="00854292">
      <w:pPr>
        <w:pStyle w:val="ListParagraph"/>
        <w:numPr>
          <w:ilvl w:val="0"/>
          <w:numId w:val="1"/>
        </w:numPr>
      </w:pPr>
      <w:r>
        <w:t>An Area of Interest for thermal temperature measurement is automatically identified and set to upper face and head including the tear ducts and forehead.  Facial detection initiates automatic evaluation function when a person steps up to the unit</w:t>
      </w:r>
    </w:p>
    <w:p w14:paraId="7A55889F" w14:textId="77777777" w:rsidR="00854292" w:rsidRDefault="00854292" w:rsidP="00854292">
      <w:pPr>
        <w:pStyle w:val="ListParagraph"/>
        <w:numPr>
          <w:ilvl w:val="0"/>
          <w:numId w:val="1"/>
        </w:numPr>
      </w:pPr>
      <w:r>
        <w:t>Automatic distance compensation to accommodate distance range of 2 ft to 4.5 ft from the camera for consistent measurements</w:t>
      </w:r>
    </w:p>
    <w:p w14:paraId="3E673466" w14:textId="77777777" w:rsidR="00854292" w:rsidRDefault="00854292" w:rsidP="00854292">
      <w:pPr>
        <w:pStyle w:val="ListParagraph"/>
        <w:numPr>
          <w:ilvl w:val="0"/>
          <w:numId w:val="1"/>
        </w:numPr>
      </w:pPr>
      <w:r>
        <w:t>Automatic completion of kiosk flow when a person steps away from the unit</w:t>
      </w:r>
    </w:p>
    <w:p w14:paraId="1851F19E" w14:textId="77777777" w:rsidR="00854292" w:rsidRDefault="00854292" w:rsidP="00854292">
      <w:pPr>
        <w:pStyle w:val="ListParagraph"/>
        <w:numPr>
          <w:ilvl w:val="0"/>
          <w:numId w:val="1"/>
        </w:numPr>
        <w:spacing w:after="0"/>
      </w:pPr>
      <w:r>
        <w:t>Facial detection will work with face mask either on or off</w:t>
      </w:r>
    </w:p>
    <w:p w14:paraId="1AAEF598" w14:textId="77777777" w:rsidR="00854292" w:rsidRDefault="00854292" w:rsidP="00854292">
      <w:pPr>
        <w:pStyle w:val="ListParagraph"/>
        <w:numPr>
          <w:ilvl w:val="0"/>
          <w:numId w:val="1"/>
        </w:numPr>
        <w:spacing w:after="0"/>
      </w:pPr>
      <w:r>
        <w:t>On-screen notification to remind the user to remove a hat or glasses</w:t>
      </w:r>
    </w:p>
    <w:p w14:paraId="45108EBA" w14:textId="77777777" w:rsidR="00854292" w:rsidRDefault="00854292" w:rsidP="00854292">
      <w:pPr>
        <w:pStyle w:val="ListParagraph"/>
        <w:numPr>
          <w:ilvl w:val="0"/>
          <w:numId w:val="1"/>
        </w:numPr>
      </w:pPr>
      <w:r>
        <w:t>Measured temperature is not displayed to each user and instead the user sees only a PASS/FAIL result</w:t>
      </w:r>
    </w:p>
    <w:p w14:paraId="27404C7D" w14:textId="77777777" w:rsidR="00854292" w:rsidRDefault="00854292" w:rsidP="00854292">
      <w:pPr>
        <w:ind w:left="720"/>
      </w:pPr>
      <w:r>
        <w:rPr>
          <w:noProof/>
        </w:rPr>
        <w:drawing>
          <wp:inline distT="0" distB="0" distL="0" distR="0" wp14:anchorId="6143E759" wp14:editId="050F18C7">
            <wp:extent cx="2362200" cy="2880092"/>
            <wp:effectExtent l="0" t="0" r="0" b="0"/>
            <wp:docPr id="58364198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7">
                      <a:extLst>
                        <a:ext uri="{28A0092B-C50C-407E-A947-70E740481C1C}">
                          <a14:useLocalDpi xmlns:a14="http://schemas.microsoft.com/office/drawing/2010/main" val="0"/>
                        </a:ext>
                      </a:extLst>
                    </a:blip>
                    <a:stretch>
                      <a:fillRect/>
                    </a:stretch>
                  </pic:blipFill>
                  <pic:spPr>
                    <a:xfrm>
                      <a:off x="0" y="0"/>
                      <a:ext cx="2362200" cy="2880092"/>
                    </a:xfrm>
                    <a:prstGeom prst="rect">
                      <a:avLst/>
                    </a:prstGeom>
                  </pic:spPr>
                </pic:pic>
              </a:graphicData>
            </a:graphic>
          </wp:inline>
        </w:drawing>
      </w:r>
      <w:r>
        <w:rPr>
          <w:noProof/>
        </w:rPr>
        <w:drawing>
          <wp:inline distT="0" distB="0" distL="0" distR="0" wp14:anchorId="2F363CCC" wp14:editId="4EC721EB">
            <wp:extent cx="3000052" cy="2877996"/>
            <wp:effectExtent l="0" t="0" r="0" b="0"/>
            <wp:docPr id="11104003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8">
                      <a:extLst>
                        <a:ext uri="{28A0092B-C50C-407E-A947-70E740481C1C}">
                          <a14:useLocalDpi xmlns:a14="http://schemas.microsoft.com/office/drawing/2010/main" val="0"/>
                        </a:ext>
                      </a:extLst>
                    </a:blip>
                    <a:stretch>
                      <a:fillRect/>
                    </a:stretch>
                  </pic:blipFill>
                  <pic:spPr>
                    <a:xfrm>
                      <a:off x="0" y="0"/>
                      <a:ext cx="3000052" cy="2877996"/>
                    </a:xfrm>
                    <a:prstGeom prst="rect">
                      <a:avLst/>
                    </a:prstGeom>
                  </pic:spPr>
                </pic:pic>
              </a:graphicData>
            </a:graphic>
          </wp:inline>
        </w:drawing>
      </w:r>
    </w:p>
    <w:p w14:paraId="68C325DC" w14:textId="77777777" w:rsidR="00854292" w:rsidRPr="0001242D" w:rsidRDefault="00854292" w:rsidP="00854292">
      <w:pPr>
        <w:pStyle w:val="Heading1"/>
      </w:pPr>
      <w:r>
        <w:lastRenderedPageBreak/>
        <w:t>Bill of Materials</w:t>
      </w:r>
    </w:p>
    <w:p w14:paraId="21904995" w14:textId="77777777" w:rsidR="00854292" w:rsidRDefault="00854292" w:rsidP="00854292">
      <w:pPr>
        <w:keepNext/>
      </w:pPr>
      <w:r>
        <w:t xml:space="preserve">The following components are used to build the kiosk and are referenced in the architecture and implementation sections that follow. </w:t>
      </w:r>
    </w:p>
    <w:tbl>
      <w:tblPr>
        <w:tblW w:w="6740" w:type="dxa"/>
        <w:jc w:val="center"/>
        <w:tblLook w:val="04A0" w:firstRow="1" w:lastRow="0" w:firstColumn="1" w:lastColumn="0" w:noHBand="0" w:noVBand="1"/>
      </w:tblPr>
      <w:tblGrid>
        <w:gridCol w:w="4130"/>
        <w:gridCol w:w="1080"/>
        <w:gridCol w:w="1530"/>
      </w:tblGrid>
      <w:tr w:rsidR="00854292" w:rsidRPr="00865D2B" w14:paraId="6F03D37A" w14:textId="77777777" w:rsidTr="001E2EAE">
        <w:trPr>
          <w:trHeight w:val="432"/>
          <w:jc w:val="center"/>
        </w:trPr>
        <w:tc>
          <w:tcPr>
            <w:tcW w:w="4130"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376398BE" w14:textId="77777777" w:rsidR="00854292" w:rsidRPr="00865D2B" w:rsidRDefault="00854292" w:rsidP="001E2EAE">
            <w:pPr>
              <w:keepNext/>
              <w:spacing w:after="0" w:line="240" w:lineRule="auto"/>
              <w:rPr>
                <w:rFonts w:ascii="Calibri" w:eastAsia="Times New Roman" w:hAnsi="Calibri" w:cs="Calibri"/>
                <w:b/>
                <w:bCs/>
                <w:color w:val="000000"/>
              </w:rPr>
            </w:pPr>
            <w:r w:rsidRPr="00865D2B">
              <w:rPr>
                <w:rFonts w:ascii="Calibri" w:eastAsia="Times New Roman" w:hAnsi="Calibri" w:cs="Calibri"/>
                <w:b/>
                <w:bCs/>
                <w:color w:val="000000"/>
              </w:rPr>
              <w:t>Component Description</w:t>
            </w:r>
          </w:p>
        </w:tc>
        <w:tc>
          <w:tcPr>
            <w:tcW w:w="1080" w:type="dxa"/>
            <w:tcBorders>
              <w:top w:val="single" w:sz="8" w:space="0" w:color="auto"/>
              <w:left w:val="nil"/>
              <w:bottom w:val="single" w:sz="8" w:space="0" w:color="auto"/>
              <w:right w:val="single" w:sz="8" w:space="0" w:color="auto"/>
            </w:tcBorders>
            <w:shd w:val="clear" w:color="000000" w:fill="D9D9D9"/>
            <w:vAlign w:val="center"/>
            <w:hideMark/>
          </w:tcPr>
          <w:p w14:paraId="02E79309" w14:textId="77777777" w:rsidR="00854292" w:rsidRPr="00865D2B" w:rsidRDefault="00854292" w:rsidP="001E2EAE">
            <w:pPr>
              <w:keepNext/>
              <w:spacing w:after="0" w:line="240" w:lineRule="auto"/>
              <w:jc w:val="center"/>
              <w:rPr>
                <w:rFonts w:ascii="Calibri" w:eastAsia="Times New Roman" w:hAnsi="Calibri" w:cs="Calibri"/>
                <w:b/>
                <w:bCs/>
                <w:color w:val="000000"/>
              </w:rPr>
            </w:pPr>
            <w:r w:rsidRPr="00865D2B">
              <w:rPr>
                <w:rFonts w:ascii="Calibri" w:eastAsia="Times New Roman" w:hAnsi="Calibri" w:cs="Calibri"/>
                <w:b/>
                <w:bCs/>
                <w:color w:val="000000"/>
              </w:rPr>
              <w:t>Qty</w:t>
            </w:r>
          </w:p>
        </w:tc>
        <w:tc>
          <w:tcPr>
            <w:tcW w:w="1530" w:type="dxa"/>
            <w:tcBorders>
              <w:top w:val="single" w:sz="8" w:space="0" w:color="auto"/>
              <w:left w:val="nil"/>
              <w:bottom w:val="single" w:sz="8" w:space="0" w:color="auto"/>
              <w:right w:val="single" w:sz="8" w:space="0" w:color="auto"/>
            </w:tcBorders>
            <w:shd w:val="clear" w:color="000000" w:fill="D9D9D9"/>
            <w:vAlign w:val="center"/>
            <w:hideMark/>
          </w:tcPr>
          <w:p w14:paraId="090063DD" w14:textId="77777777" w:rsidR="00854292" w:rsidRPr="00865D2B" w:rsidRDefault="00854292" w:rsidP="001E2EAE">
            <w:pPr>
              <w:keepNext/>
              <w:spacing w:after="0" w:line="240" w:lineRule="auto"/>
              <w:rPr>
                <w:rFonts w:ascii="Calibri" w:eastAsia="Times New Roman" w:hAnsi="Calibri" w:cs="Calibri"/>
                <w:b/>
                <w:bCs/>
                <w:color w:val="000000"/>
              </w:rPr>
            </w:pPr>
            <w:r w:rsidRPr="00865D2B">
              <w:rPr>
                <w:rFonts w:ascii="Calibri" w:eastAsia="Times New Roman" w:hAnsi="Calibri" w:cs="Calibri"/>
                <w:b/>
                <w:bCs/>
                <w:color w:val="000000"/>
              </w:rPr>
              <w:t>Approx. Cost</w:t>
            </w:r>
          </w:p>
        </w:tc>
      </w:tr>
      <w:tr w:rsidR="00854292" w:rsidRPr="00865D2B" w14:paraId="15371476" w14:textId="77777777" w:rsidTr="001E2EAE">
        <w:trPr>
          <w:trHeight w:val="336"/>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00D4D704"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FLIR E8-XT Thermal Camera</w:t>
            </w:r>
          </w:p>
        </w:tc>
        <w:tc>
          <w:tcPr>
            <w:tcW w:w="1080" w:type="dxa"/>
            <w:tcBorders>
              <w:top w:val="nil"/>
              <w:left w:val="nil"/>
              <w:bottom w:val="single" w:sz="8" w:space="0" w:color="auto"/>
              <w:right w:val="single" w:sz="8" w:space="0" w:color="auto"/>
            </w:tcBorders>
            <w:shd w:val="clear" w:color="auto" w:fill="auto"/>
            <w:vAlign w:val="center"/>
            <w:hideMark/>
          </w:tcPr>
          <w:p w14:paraId="004967C9"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1B1F2765"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3,000 </w:t>
            </w:r>
          </w:p>
        </w:tc>
      </w:tr>
      <w:tr w:rsidR="00854292" w:rsidRPr="00865D2B" w14:paraId="4BD312E0"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7D18BADF"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HP ProDesk 400 G5 Mini (1 HDMI port)</w:t>
            </w:r>
          </w:p>
        </w:tc>
        <w:tc>
          <w:tcPr>
            <w:tcW w:w="1080" w:type="dxa"/>
            <w:tcBorders>
              <w:top w:val="nil"/>
              <w:left w:val="nil"/>
              <w:bottom w:val="single" w:sz="8" w:space="0" w:color="auto"/>
              <w:right w:val="single" w:sz="8" w:space="0" w:color="auto"/>
            </w:tcBorders>
            <w:shd w:val="clear" w:color="auto" w:fill="auto"/>
            <w:vAlign w:val="center"/>
            <w:hideMark/>
          </w:tcPr>
          <w:p w14:paraId="38C5EC35"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1C037603"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510 </w:t>
            </w:r>
          </w:p>
        </w:tc>
      </w:tr>
      <w:tr w:rsidR="00854292" w:rsidRPr="00865D2B" w14:paraId="53120F8E"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7B8807A5"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HP V2 Mounting Kit (Mini Desktop)</w:t>
            </w:r>
          </w:p>
        </w:tc>
        <w:tc>
          <w:tcPr>
            <w:tcW w:w="1080" w:type="dxa"/>
            <w:tcBorders>
              <w:top w:val="nil"/>
              <w:left w:val="nil"/>
              <w:bottom w:val="single" w:sz="8" w:space="0" w:color="auto"/>
              <w:right w:val="single" w:sz="8" w:space="0" w:color="auto"/>
            </w:tcBorders>
            <w:shd w:val="clear" w:color="auto" w:fill="auto"/>
            <w:vAlign w:val="center"/>
            <w:hideMark/>
          </w:tcPr>
          <w:p w14:paraId="2C9A30D7"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32507129"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35 </w:t>
            </w:r>
          </w:p>
        </w:tc>
      </w:tr>
      <w:tr w:rsidR="00854292" w:rsidRPr="00865D2B" w14:paraId="7C536EFF"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76EB965F"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Dell 21.5” Monitor (UZ2215Hf)</w:t>
            </w:r>
          </w:p>
        </w:tc>
        <w:tc>
          <w:tcPr>
            <w:tcW w:w="1080" w:type="dxa"/>
            <w:tcBorders>
              <w:top w:val="nil"/>
              <w:left w:val="nil"/>
              <w:bottom w:val="single" w:sz="8" w:space="0" w:color="auto"/>
              <w:right w:val="single" w:sz="8" w:space="0" w:color="auto"/>
            </w:tcBorders>
            <w:shd w:val="clear" w:color="auto" w:fill="auto"/>
            <w:vAlign w:val="center"/>
            <w:hideMark/>
          </w:tcPr>
          <w:p w14:paraId="46F4A7E8"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32DA509D"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140 </w:t>
            </w:r>
          </w:p>
        </w:tc>
      </w:tr>
      <w:tr w:rsidR="00854292" w:rsidRPr="00865D2B" w14:paraId="076EF73E"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27D63648"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HDMI 1.5 ft cable</w:t>
            </w:r>
          </w:p>
        </w:tc>
        <w:tc>
          <w:tcPr>
            <w:tcW w:w="1080" w:type="dxa"/>
            <w:tcBorders>
              <w:top w:val="nil"/>
              <w:left w:val="nil"/>
              <w:bottom w:val="single" w:sz="8" w:space="0" w:color="auto"/>
              <w:right w:val="single" w:sz="8" w:space="0" w:color="auto"/>
            </w:tcBorders>
            <w:shd w:val="clear" w:color="auto" w:fill="auto"/>
            <w:vAlign w:val="center"/>
            <w:hideMark/>
          </w:tcPr>
          <w:p w14:paraId="5FED358E"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2A2C7AC7"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7 </w:t>
            </w:r>
          </w:p>
        </w:tc>
      </w:tr>
      <w:tr w:rsidR="00854292" w:rsidRPr="00865D2B" w14:paraId="7DA41081"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470FBBEC"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Pyle VESA Flat Screen Tripod (100 x 100)</w:t>
            </w:r>
          </w:p>
        </w:tc>
        <w:tc>
          <w:tcPr>
            <w:tcW w:w="1080" w:type="dxa"/>
            <w:tcBorders>
              <w:top w:val="nil"/>
              <w:left w:val="nil"/>
              <w:bottom w:val="single" w:sz="8" w:space="0" w:color="auto"/>
              <w:right w:val="single" w:sz="8" w:space="0" w:color="auto"/>
            </w:tcBorders>
            <w:shd w:val="clear" w:color="auto" w:fill="auto"/>
            <w:vAlign w:val="center"/>
            <w:hideMark/>
          </w:tcPr>
          <w:p w14:paraId="41A921A1"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107BEF9D"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40 </w:t>
            </w:r>
          </w:p>
        </w:tc>
      </w:tr>
      <w:tr w:rsidR="00854292" w:rsidRPr="00865D2B" w14:paraId="54418656"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1A1A2717"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USB A/B Cable 1.5ft (to screen)</w:t>
            </w:r>
          </w:p>
        </w:tc>
        <w:tc>
          <w:tcPr>
            <w:tcW w:w="1080" w:type="dxa"/>
            <w:tcBorders>
              <w:top w:val="nil"/>
              <w:left w:val="nil"/>
              <w:bottom w:val="single" w:sz="8" w:space="0" w:color="auto"/>
              <w:right w:val="single" w:sz="8" w:space="0" w:color="auto"/>
            </w:tcBorders>
            <w:shd w:val="clear" w:color="auto" w:fill="auto"/>
            <w:vAlign w:val="center"/>
            <w:hideMark/>
          </w:tcPr>
          <w:p w14:paraId="785A6B81"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3FDB1F03"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6 </w:t>
            </w:r>
          </w:p>
        </w:tc>
      </w:tr>
      <w:tr w:rsidR="00854292" w:rsidRPr="00865D2B" w14:paraId="3F1AC2A4"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70CB7FAF"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USB A/Micro USB Cable 1.5ft (to camera)</w:t>
            </w:r>
          </w:p>
        </w:tc>
        <w:tc>
          <w:tcPr>
            <w:tcW w:w="1080" w:type="dxa"/>
            <w:tcBorders>
              <w:top w:val="nil"/>
              <w:left w:val="nil"/>
              <w:bottom w:val="single" w:sz="8" w:space="0" w:color="auto"/>
              <w:right w:val="single" w:sz="8" w:space="0" w:color="auto"/>
            </w:tcBorders>
            <w:shd w:val="clear" w:color="auto" w:fill="auto"/>
            <w:vAlign w:val="center"/>
            <w:hideMark/>
          </w:tcPr>
          <w:p w14:paraId="49EE52BC"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56E8E15E"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6 </w:t>
            </w:r>
          </w:p>
        </w:tc>
      </w:tr>
      <w:tr w:rsidR="00854292" w:rsidRPr="00865D2B" w14:paraId="32688164"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00A9F236"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1" Cable Management Sticker</w:t>
            </w:r>
          </w:p>
        </w:tc>
        <w:tc>
          <w:tcPr>
            <w:tcW w:w="1080" w:type="dxa"/>
            <w:tcBorders>
              <w:top w:val="nil"/>
              <w:left w:val="nil"/>
              <w:bottom w:val="single" w:sz="8" w:space="0" w:color="auto"/>
              <w:right w:val="single" w:sz="8" w:space="0" w:color="auto"/>
            </w:tcBorders>
            <w:shd w:val="clear" w:color="auto" w:fill="auto"/>
            <w:vAlign w:val="center"/>
            <w:hideMark/>
          </w:tcPr>
          <w:p w14:paraId="12BDB2EC"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1285CF25"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0.25 </w:t>
            </w:r>
          </w:p>
        </w:tc>
      </w:tr>
      <w:tr w:rsidR="00854292" w:rsidRPr="00865D2B" w14:paraId="610E062F"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6E38AB56"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4" Zip Tie</w:t>
            </w:r>
          </w:p>
        </w:tc>
        <w:tc>
          <w:tcPr>
            <w:tcW w:w="1080" w:type="dxa"/>
            <w:tcBorders>
              <w:top w:val="nil"/>
              <w:left w:val="nil"/>
              <w:bottom w:val="single" w:sz="8" w:space="0" w:color="auto"/>
              <w:right w:val="single" w:sz="8" w:space="0" w:color="auto"/>
            </w:tcBorders>
            <w:shd w:val="clear" w:color="auto" w:fill="auto"/>
            <w:vAlign w:val="center"/>
            <w:hideMark/>
          </w:tcPr>
          <w:p w14:paraId="0F11E7D0"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8</w:t>
            </w:r>
          </w:p>
        </w:tc>
        <w:tc>
          <w:tcPr>
            <w:tcW w:w="1530" w:type="dxa"/>
            <w:tcBorders>
              <w:top w:val="nil"/>
              <w:left w:val="nil"/>
              <w:bottom w:val="single" w:sz="8" w:space="0" w:color="auto"/>
              <w:right w:val="single" w:sz="8" w:space="0" w:color="auto"/>
            </w:tcBorders>
            <w:shd w:val="clear" w:color="auto" w:fill="auto"/>
            <w:vAlign w:val="center"/>
            <w:hideMark/>
          </w:tcPr>
          <w:p w14:paraId="3CF6BF19"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1 </w:t>
            </w:r>
          </w:p>
        </w:tc>
      </w:tr>
      <w:tr w:rsidR="00854292" w:rsidRPr="00865D2B" w14:paraId="1CB3EFBE"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72102CB0"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8" Zip Tie</w:t>
            </w:r>
          </w:p>
        </w:tc>
        <w:tc>
          <w:tcPr>
            <w:tcW w:w="1080" w:type="dxa"/>
            <w:tcBorders>
              <w:top w:val="nil"/>
              <w:left w:val="nil"/>
              <w:bottom w:val="single" w:sz="8" w:space="0" w:color="auto"/>
              <w:right w:val="single" w:sz="8" w:space="0" w:color="auto"/>
            </w:tcBorders>
            <w:shd w:val="clear" w:color="auto" w:fill="auto"/>
            <w:vAlign w:val="center"/>
            <w:hideMark/>
          </w:tcPr>
          <w:p w14:paraId="718F4030"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8</w:t>
            </w:r>
          </w:p>
        </w:tc>
        <w:tc>
          <w:tcPr>
            <w:tcW w:w="1530" w:type="dxa"/>
            <w:tcBorders>
              <w:top w:val="nil"/>
              <w:left w:val="nil"/>
              <w:bottom w:val="single" w:sz="8" w:space="0" w:color="auto"/>
              <w:right w:val="single" w:sz="8" w:space="0" w:color="auto"/>
            </w:tcBorders>
            <w:shd w:val="clear" w:color="auto" w:fill="auto"/>
            <w:vAlign w:val="center"/>
            <w:hideMark/>
          </w:tcPr>
          <w:p w14:paraId="1F9E7324"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1 </w:t>
            </w:r>
          </w:p>
        </w:tc>
      </w:tr>
      <w:tr w:rsidR="00854292" w:rsidRPr="00865D2B" w14:paraId="0E95AB55"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3E010053"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11" Zip Tie</w:t>
            </w:r>
          </w:p>
        </w:tc>
        <w:tc>
          <w:tcPr>
            <w:tcW w:w="1080" w:type="dxa"/>
            <w:tcBorders>
              <w:top w:val="nil"/>
              <w:left w:val="nil"/>
              <w:bottom w:val="single" w:sz="8" w:space="0" w:color="auto"/>
              <w:right w:val="single" w:sz="8" w:space="0" w:color="auto"/>
            </w:tcBorders>
            <w:shd w:val="clear" w:color="auto" w:fill="auto"/>
            <w:vAlign w:val="center"/>
            <w:hideMark/>
          </w:tcPr>
          <w:p w14:paraId="477641C0"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8</w:t>
            </w:r>
          </w:p>
        </w:tc>
        <w:tc>
          <w:tcPr>
            <w:tcW w:w="1530" w:type="dxa"/>
            <w:tcBorders>
              <w:top w:val="nil"/>
              <w:left w:val="nil"/>
              <w:bottom w:val="single" w:sz="8" w:space="0" w:color="auto"/>
              <w:right w:val="single" w:sz="8" w:space="0" w:color="auto"/>
            </w:tcBorders>
            <w:shd w:val="clear" w:color="auto" w:fill="auto"/>
            <w:vAlign w:val="center"/>
            <w:hideMark/>
          </w:tcPr>
          <w:p w14:paraId="1EC5352C"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1 </w:t>
            </w:r>
          </w:p>
        </w:tc>
      </w:tr>
      <w:tr w:rsidR="00854292" w:rsidRPr="00865D2B" w14:paraId="388A1110"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1EDAA742"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3D Printed Camera Bracket</w:t>
            </w:r>
            <w:r>
              <w:rPr>
                <w:rFonts w:ascii="Calibri" w:eastAsia="Times New Roman" w:hAnsi="Calibri" w:cs="Calibri"/>
                <w:color w:val="000000"/>
              </w:rPr>
              <w:t xml:space="preserve"> (4 parts)</w:t>
            </w:r>
          </w:p>
        </w:tc>
        <w:tc>
          <w:tcPr>
            <w:tcW w:w="1080" w:type="dxa"/>
            <w:tcBorders>
              <w:top w:val="nil"/>
              <w:left w:val="nil"/>
              <w:bottom w:val="single" w:sz="8" w:space="0" w:color="auto"/>
              <w:right w:val="single" w:sz="8" w:space="0" w:color="auto"/>
            </w:tcBorders>
            <w:shd w:val="clear" w:color="auto" w:fill="auto"/>
            <w:vAlign w:val="center"/>
            <w:hideMark/>
          </w:tcPr>
          <w:p w14:paraId="454F5E7A"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10E83D73"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0 </w:t>
            </w:r>
          </w:p>
        </w:tc>
      </w:tr>
      <w:tr w:rsidR="00854292" w:rsidRPr="00865D2B" w14:paraId="1D237F58"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23BD53B4"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3D Printed Gasket</w:t>
            </w:r>
          </w:p>
        </w:tc>
        <w:tc>
          <w:tcPr>
            <w:tcW w:w="1080" w:type="dxa"/>
            <w:tcBorders>
              <w:top w:val="nil"/>
              <w:left w:val="nil"/>
              <w:bottom w:val="single" w:sz="8" w:space="0" w:color="auto"/>
              <w:right w:val="single" w:sz="8" w:space="0" w:color="auto"/>
            </w:tcBorders>
            <w:shd w:val="clear" w:color="auto" w:fill="auto"/>
            <w:vAlign w:val="center"/>
            <w:hideMark/>
          </w:tcPr>
          <w:p w14:paraId="3140DF68"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20C76968"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0 </w:t>
            </w:r>
          </w:p>
        </w:tc>
      </w:tr>
      <w:tr w:rsidR="00854292" w:rsidRPr="00865D2B" w14:paraId="2C209095"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75D90E29"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M3 x 14mm screws</w:t>
            </w:r>
          </w:p>
        </w:tc>
        <w:tc>
          <w:tcPr>
            <w:tcW w:w="1080" w:type="dxa"/>
            <w:tcBorders>
              <w:top w:val="nil"/>
              <w:left w:val="nil"/>
              <w:bottom w:val="single" w:sz="8" w:space="0" w:color="auto"/>
              <w:right w:val="single" w:sz="8" w:space="0" w:color="auto"/>
            </w:tcBorders>
            <w:shd w:val="clear" w:color="auto" w:fill="auto"/>
            <w:vAlign w:val="center"/>
            <w:hideMark/>
          </w:tcPr>
          <w:p w14:paraId="230127C4"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7</w:t>
            </w:r>
          </w:p>
        </w:tc>
        <w:tc>
          <w:tcPr>
            <w:tcW w:w="1530" w:type="dxa"/>
            <w:tcBorders>
              <w:top w:val="nil"/>
              <w:left w:val="nil"/>
              <w:bottom w:val="single" w:sz="8" w:space="0" w:color="auto"/>
              <w:right w:val="single" w:sz="8" w:space="0" w:color="auto"/>
            </w:tcBorders>
            <w:shd w:val="clear" w:color="auto" w:fill="auto"/>
            <w:vAlign w:val="center"/>
            <w:hideMark/>
          </w:tcPr>
          <w:p w14:paraId="7E5F6131"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5 </w:t>
            </w:r>
          </w:p>
        </w:tc>
      </w:tr>
      <w:tr w:rsidR="00854292" w:rsidRPr="00865D2B" w14:paraId="7475787B"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785780AA"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M3 nuts</w:t>
            </w:r>
          </w:p>
        </w:tc>
        <w:tc>
          <w:tcPr>
            <w:tcW w:w="1080" w:type="dxa"/>
            <w:tcBorders>
              <w:top w:val="nil"/>
              <w:left w:val="nil"/>
              <w:bottom w:val="single" w:sz="8" w:space="0" w:color="auto"/>
              <w:right w:val="single" w:sz="8" w:space="0" w:color="auto"/>
            </w:tcBorders>
            <w:shd w:val="clear" w:color="auto" w:fill="auto"/>
            <w:vAlign w:val="center"/>
            <w:hideMark/>
          </w:tcPr>
          <w:p w14:paraId="4FEFE01C"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2</w:t>
            </w:r>
          </w:p>
        </w:tc>
        <w:tc>
          <w:tcPr>
            <w:tcW w:w="1530" w:type="dxa"/>
            <w:tcBorders>
              <w:top w:val="nil"/>
              <w:left w:val="nil"/>
              <w:bottom w:val="single" w:sz="8" w:space="0" w:color="auto"/>
              <w:right w:val="single" w:sz="8" w:space="0" w:color="auto"/>
            </w:tcBorders>
            <w:shd w:val="clear" w:color="auto" w:fill="auto"/>
            <w:vAlign w:val="center"/>
            <w:hideMark/>
          </w:tcPr>
          <w:p w14:paraId="407570CE"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0.25 </w:t>
            </w:r>
          </w:p>
        </w:tc>
      </w:tr>
      <w:tr w:rsidR="00854292" w:rsidRPr="00865D2B" w14:paraId="7A444BAE"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599C0B3B"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Inland USB 3.1 Hub</w:t>
            </w:r>
          </w:p>
        </w:tc>
        <w:tc>
          <w:tcPr>
            <w:tcW w:w="1080" w:type="dxa"/>
            <w:tcBorders>
              <w:top w:val="nil"/>
              <w:left w:val="nil"/>
              <w:bottom w:val="single" w:sz="8" w:space="0" w:color="auto"/>
              <w:right w:val="single" w:sz="8" w:space="0" w:color="auto"/>
            </w:tcBorders>
            <w:shd w:val="clear" w:color="auto" w:fill="auto"/>
            <w:vAlign w:val="center"/>
            <w:hideMark/>
          </w:tcPr>
          <w:p w14:paraId="5267BCB6"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70BF69A1"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15 </w:t>
            </w:r>
          </w:p>
        </w:tc>
      </w:tr>
      <w:tr w:rsidR="00854292" w:rsidRPr="00865D2B" w14:paraId="149172D1" w14:textId="77777777" w:rsidTr="001E2EAE">
        <w:trPr>
          <w:trHeight w:val="288"/>
          <w:jc w:val="center"/>
        </w:trPr>
        <w:tc>
          <w:tcPr>
            <w:tcW w:w="4130" w:type="dxa"/>
            <w:tcBorders>
              <w:top w:val="nil"/>
              <w:left w:val="single" w:sz="8" w:space="0" w:color="auto"/>
              <w:bottom w:val="single" w:sz="8" w:space="0" w:color="auto"/>
              <w:right w:val="single" w:sz="8" w:space="0" w:color="auto"/>
            </w:tcBorders>
            <w:shd w:val="clear" w:color="auto" w:fill="auto"/>
            <w:vAlign w:val="center"/>
            <w:hideMark/>
          </w:tcPr>
          <w:p w14:paraId="29185EB4" w14:textId="77777777" w:rsidR="00854292" w:rsidRPr="00865D2B" w:rsidRDefault="00854292" w:rsidP="001E2EAE">
            <w:pPr>
              <w:keepNext/>
              <w:spacing w:after="0" w:line="240" w:lineRule="auto"/>
              <w:rPr>
                <w:rFonts w:ascii="Calibri" w:eastAsia="Times New Roman" w:hAnsi="Calibri" w:cs="Calibri"/>
                <w:color w:val="000000"/>
              </w:rPr>
            </w:pPr>
            <w:r w:rsidRPr="00865D2B">
              <w:rPr>
                <w:rFonts w:ascii="Calibri" w:eastAsia="Times New Roman" w:hAnsi="Calibri" w:cs="Calibri"/>
                <w:color w:val="000000"/>
              </w:rPr>
              <w:t>Power strip (6 port)</w:t>
            </w:r>
          </w:p>
        </w:tc>
        <w:tc>
          <w:tcPr>
            <w:tcW w:w="1080" w:type="dxa"/>
            <w:tcBorders>
              <w:top w:val="nil"/>
              <w:left w:val="nil"/>
              <w:bottom w:val="single" w:sz="8" w:space="0" w:color="auto"/>
              <w:right w:val="single" w:sz="8" w:space="0" w:color="auto"/>
            </w:tcBorders>
            <w:shd w:val="clear" w:color="auto" w:fill="auto"/>
            <w:vAlign w:val="center"/>
            <w:hideMark/>
          </w:tcPr>
          <w:p w14:paraId="26F5E90C" w14:textId="77777777" w:rsidR="00854292" w:rsidRPr="00865D2B" w:rsidRDefault="00854292" w:rsidP="001E2EAE">
            <w:pPr>
              <w:keepNext/>
              <w:spacing w:after="0" w:line="240" w:lineRule="auto"/>
              <w:jc w:val="center"/>
              <w:rPr>
                <w:rFonts w:ascii="Calibri" w:eastAsia="Times New Roman" w:hAnsi="Calibri" w:cs="Calibri"/>
                <w:color w:val="000000"/>
              </w:rPr>
            </w:pPr>
            <w:r w:rsidRPr="00865D2B">
              <w:rPr>
                <w:rFonts w:ascii="Calibri" w:eastAsia="Times New Roman" w:hAnsi="Calibri" w:cs="Calibri"/>
                <w:color w:val="000000"/>
              </w:rPr>
              <w:t>1</w:t>
            </w:r>
          </w:p>
        </w:tc>
        <w:tc>
          <w:tcPr>
            <w:tcW w:w="1530" w:type="dxa"/>
            <w:tcBorders>
              <w:top w:val="nil"/>
              <w:left w:val="nil"/>
              <w:bottom w:val="single" w:sz="8" w:space="0" w:color="auto"/>
              <w:right w:val="single" w:sz="8" w:space="0" w:color="auto"/>
            </w:tcBorders>
            <w:shd w:val="clear" w:color="auto" w:fill="auto"/>
            <w:vAlign w:val="center"/>
            <w:hideMark/>
          </w:tcPr>
          <w:p w14:paraId="42FA3A0A" w14:textId="77777777" w:rsidR="00854292" w:rsidRPr="00865D2B" w:rsidRDefault="00854292" w:rsidP="001E2EAE">
            <w:pPr>
              <w:keepNext/>
              <w:spacing w:after="0" w:line="240" w:lineRule="auto"/>
              <w:jc w:val="right"/>
              <w:rPr>
                <w:rFonts w:ascii="Calibri" w:eastAsia="Times New Roman" w:hAnsi="Calibri" w:cs="Calibri"/>
                <w:color w:val="000000"/>
              </w:rPr>
            </w:pPr>
            <w:r w:rsidRPr="00865D2B">
              <w:rPr>
                <w:rFonts w:ascii="Calibri" w:eastAsia="Times New Roman" w:hAnsi="Calibri" w:cs="Calibri"/>
                <w:color w:val="000000"/>
              </w:rPr>
              <w:t xml:space="preserve">$10 </w:t>
            </w:r>
          </w:p>
        </w:tc>
      </w:tr>
      <w:tr w:rsidR="00854292" w:rsidRPr="00865D2B" w14:paraId="5CEC90D5" w14:textId="77777777" w:rsidTr="001E2EAE">
        <w:trPr>
          <w:trHeight w:val="348"/>
          <w:jc w:val="center"/>
        </w:trPr>
        <w:tc>
          <w:tcPr>
            <w:tcW w:w="5210" w:type="dxa"/>
            <w:gridSpan w:val="2"/>
            <w:tcBorders>
              <w:top w:val="single" w:sz="8" w:space="0" w:color="auto"/>
              <w:left w:val="single" w:sz="8" w:space="0" w:color="auto"/>
              <w:bottom w:val="single" w:sz="8" w:space="0" w:color="auto"/>
              <w:right w:val="single" w:sz="8" w:space="0" w:color="000000"/>
            </w:tcBorders>
            <w:shd w:val="clear" w:color="000000" w:fill="0D0D0D"/>
            <w:vAlign w:val="center"/>
            <w:hideMark/>
          </w:tcPr>
          <w:p w14:paraId="2AEE85F5" w14:textId="77777777" w:rsidR="00854292" w:rsidRPr="00865D2B" w:rsidRDefault="00854292" w:rsidP="001E2EAE">
            <w:pPr>
              <w:spacing w:after="0" w:line="240" w:lineRule="auto"/>
              <w:jc w:val="right"/>
              <w:rPr>
                <w:rFonts w:ascii="Calibri" w:eastAsia="Times New Roman" w:hAnsi="Calibri" w:cs="Calibri"/>
                <w:b/>
                <w:bCs/>
                <w:color w:val="FFFFFF"/>
              </w:rPr>
            </w:pPr>
            <w:r w:rsidRPr="00865D2B">
              <w:rPr>
                <w:rFonts w:ascii="Calibri" w:eastAsia="Times New Roman" w:hAnsi="Calibri" w:cs="Calibri"/>
                <w:b/>
                <w:bCs/>
                <w:color w:val="FFFFFF"/>
              </w:rPr>
              <w:t>Total Cost</w:t>
            </w:r>
          </w:p>
        </w:tc>
        <w:tc>
          <w:tcPr>
            <w:tcW w:w="1530" w:type="dxa"/>
            <w:tcBorders>
              <w:top w:val="nil"/>
              <w:left w:val="nil"/>
              <w:bottom w:val="single" w:sz="8" w:space="0" w:color="auto"/>
              <w:right w:val="single" w:sz="8" w:space="0" w:color="auto"/>
            </w:tcBorders>
            <w:shd w:val="clear" w:color="000000" w:fill="0D0D0D"/>
            <w:vAlign w:val="center"/>
            <w:hideMark/>
          </w:tcPr>
          <w:p w14:paraId="1B95CD2A" w14:textId="77777777" w:rsidR="00854292" w:rsidRPr="00865D2B" w:rsidRDefault="00854292" w:rsidP="001E2EAE">
            <w:pPr>
              <w:spacing w:after="0" w:line="240" w:lineRule="auto"/>
              <w:jc w:val="right"/>
              <w:rPr>
                <w:rFonts w:ascii="Calibri" w:eastAsia="Times New Roman" w:hAnsi="Calibri" w:cs="Calibri"/>
                <w:color w:val="FFFFFF"/>
              </w:rPr>
            </w:pPr>
            <w:r w:rsidRPr="00865D2B">
              <w:rPr>
                <w:rFonts w:ascii="Calibri" w:eastAsia="Times New Roman" w:hAnsi="Calibri" w:cs="Calibri"/>
                <w:color w:val="FFFFFF"/>
              </w:rPr>
              <w:t xml:space="preserve">$3,777.50 </w:t>
            </w:r>
          </w:p>
        </w:tc>
      </w:tr>
    </w:tbl>
    <w:p w14:paraId="7A7D2DA4" w14:textId="77777777" w:rsidR="00854292" w:rsidRDefault="00854292" w:rsidP="00854292"/>
    <w:p w14:paraId="2F4CECDB" w14:textId="77777777" w:rsidR="00854292" w:rsidRDefault="00854292" w:rsidP="00854292"/>
    <w:p w14:paraId="35276633" w14:textId="77777777" w:rsidR="00854292" w:rsidRPr="00865D2B" w:rsidRDefault="00854292" w:rsidP="00854292">
      <w:pPr>
        <w:keepNext/>
        <w:rPr>
          <w:rFonts w:asciiTheme="majorHAnsi" w:hAnsiTheme="majorHAnsi" w:cstheme="majorHAnsi"/>
          <w:color w:val="0070C0"/>
          <w:sz w:val="32"/>
          <w:szCs w:val="32"/>
        </w:rPr>
      </w:pPr>
      <w:r w:rsidRPr="00865D2B">
        <w:rPr>
          <w:rFonts w:asciiTheme="majorHAnsi" w:hAnsiTheme="majorHAnsi" w:cstheme="majorHAnsi"/>
          <w:color w:val="0070C0"/>
          <w:sz w:val="32"/>
          <w:szCs w:val="32"/>
        </w:rPr>
        <w:lastRenderedPageBreak/>
        <w:t>Architecture</w:t>
      </w:r>
    </w:p>
    <w:p w14:paraId="438887CC" w14:textId="77777777" w:rsidR="00854292" w:rsidRDefault="00854292" w:rsidP="00854292">
      <w:r>
        <w:rPr>
          <w:noProof/>
        </w:rPr>
        <w:drawing>
          <wp:inline distT="0" distB="0" distL="0" distR="0" wp14:anchorId="486D1CF9" wp14:editId="1CFD45D0">
            <wp:extent cx="5943600" cy="4246245"/>
            <wp:effectExtent l="0" t="0" r="0" b="1905"/>
            <wp:docPr id="1213551034"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9">
                      <a:extLst>
                        <a:ext uri="{28A0092B-C50C-407E-A947-70E740481C1C}">
                          <a14:useLocalDpi xmlns:a14="http://schemas.microsoft.com/office/drawing/2010/main" val="0"/>
                        </a:ext>
                      </a:extLst>
                    </a:blip>
                    <a:stretch>
                      <a:fillRect/>
                    </a:stretch>
                  </pic:blipFill>
                  <pic:spPr>
                    <a:xfrm>
                      <a:off x="0" y="0"/>
                      <a:ext cx="5943600" cy="4246245"/>
                    </a:xfrm>
                    <a:prstGeom prst="rect">
                      <a:avLst/>
                    </a:prstGeom>
                  </pic:spPr>
                </pic:pic>
              </a:graphicData>
            </a:graphic>
          </wp:inline>
        </w:drawing>
      </w:r>
    </w:p>
    <w:p w14:paraId="67CE6BB5" w14:textId="77777777" w:rsidR="00854292" w:rsidRDefault="00854292" w:rsidP="00854292">
      <w:r>
        <w:t xml:space="preserve">The system uses OpenCV facial detection to start the evaluation process and identify the location of the user’s face. Using this location, the system sets the Area of Interest (AoI) to include the upper face and head which includes the tear ducts and forehead.  The system retrieves multiple thermal temperature assessments for each user from the FLIR E8-XT via the FLIR Atlas SDK.  The system averages the individual user samples and compares the user's average against a rolling average of the past 15 users.  </w:t>
      </w:r>
    </w:p>
    <w:p w14:paraId="7506ED58" w14:textId="77777777" w:rsidR="00854292" w:rsidRDefault="00854292" w:rsidP="00854292">
      <w:pPr>
        <w:pStyle w:val="Heading1"/>
      </w:pPr>
      <w:r>
        <w:lastRenderedPageBreak/>
        <w:t>Flow</w:t>
      </w:r>
    </w:p>
    <w:p w14:paraId="25CC4D12" w14:textId="77777777" w:rsidR="00854292" w:rsidRDefault="00854292" w:rsidP="00854292">
      <w:r>
        <w:object w:dxaOrig="14268" w:dyaOrig="10884" w14:anchorId="4CFD4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3.6pt" o:ole="">
            <v:imagedata r:id="rId10" o:title=""/>
          </v:shape>
          <o:OLEObject Type="Embed" ProgID="Visio.Drawing.15" ShapeID="_x0000_i1025" DrawAspect="Content" ObjectID="_1658074161" r:id="rId11"/>
        </w:object>
      </w:r>
    </w:p>
    <w:p w14:paraId="29B56802" w14:textId="77777777" w:rsidR="00854292" w:rsidRDefault="00854292" w:rsidP="00854292"/>
    <w:p w14:paraId="2F63DE9B" w14:textId="77777777" w:rsidR="00854292" w:rsidRPr="00E36936" w:rsidRDefault="00854292" w:rsidP="00854292">
      <w:pPr>
        <w:pStyle w:val="Heading1"/>
      </w:pPr>
      <w:r>
        <w:t>Thermal Process Details</w:t>
      </w:r>
    </w:p>
    <w:p w14:paraId="255FBDE5" w14:textId="77777777" w:rsidR="00854292" w:rsidRPr="00E36936" w:rsidRDefault="00854292" w:rsidP="00854292">
      <w:pPr>
        <w:pStyle w:val="Heading2"/>
      </w:pPr>
      <w:r>
        <w:t>Thermal Image Retrieval</w:t>
      </w:r>
    </w:p>
    <w:p w14:paraId="6504CF02" w14:textId="77777777" w:rsidR="00854292" w:rsidRPr="00E36936" w:rsidRDefault="00854292" w:rsidP="00854292">
      <w:r>
        <w:t xml:space="preserve">OpenCV analyses the web camera video feed at 30 FPS to identify faces within an acceptable distance range for evaluation. If the user is too far away, instructions are displayed to prompt the user to move closer. If multiple users are identified, instructions are displayed to indicate that only one person at a time may use the system and the system will not initiate evaluation in this condition. Once OpenCV establishes a qualified facial detection within the specified distance range, the evaluation process will be triggered and the first thermal base image will be retrieved from the FLIR E8-XT camera using the FLIR.Atlas.Live library (FLIR Atlas SDK 5.0). If the user moves out of the frame or out of the specified distance range during evaluation, the process will halt, discard any completed sampling measurements, and reset the process such that the user will need to re-establish a qualified facial detection to initiate evaluation again from the beginning. </w:t>
      </w:r>
    </w:p>
    <w:p w14:paraId="0486713F" w14:textId="77777777" w:rsidR="00854292" w:rsidRPr="00E36936" w:rsidRDefault="00854292" w:rsidP="00854292">
      <w:pPr>
        <w:pStyle w:val="Heading2"/>
      </w:pPr>
      <w:r>
        <w:lastRenderedPageBreak/>
        <w:t>Area of Interest</w:t>
      </w:r>
    </w:p>
    <w:p w14:paraId="34B3387B" w14:textId="77777777" w:rsidR="00854292" w:rsidRPr="00E36936" w:rsidRDefault="00854292" w:rsidP="00854292">
      <w:r>
        <w:t xml:space="preserve">Upon qualified facial detection by OpenCV, coordinates of the user’s face are established and a rectangle around the user’s face is identified. The rectangle coordinates are processed to identify the Area of Interest (AoI) which targets the user’s upper face and forehead while also avoiding gaps above and below the user’s ears. </w:t>
      </w:r>
    </w:p>
    <w:p w14:paraId="5A8AA22B" w14:textId="77777777" w:rsidR="00854292" w:rsidRPr="00E36936" w:rsidRDefault="00854292" w:rsidP="00854292">
      <w:pPr>
        <w:jc w:val="center"/>
      </w:pPr>
      <w:r>
        <w:rPr>
          <w:noProof/>
        </w:rPr>
        <w:drawing>
          <wp:inline distT="0" distB="0" distL="0" distR="0" wp14:anchorId="3B6C0FBC" wp14:editId="3BA46A9A">
            <wp:extent cx="5877499" cy="2202180"/>
            <wp:effectExtent l="0" t="0" r="952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5911362" cy="2214868"/>
                    </a:xfrm>
                    <a:prstGeom prst="rect">
                      <a:avLst/>
                    </a:prstGeom>
                    <a:noFill/>
                    <a:ln>
                      <a:noFill/>
                    </a:ln>
                  </pic:spPr>
                </pic:pic>
              </a:graphicData>
            </a:graphic>
          </wp:inline>
        </w:drawing>
      </w:r>
    </w:p>
    <w:p w14:paraId="137C4382" w14:textId="77777777" w:rsidR="00854292" w:rsidRPr="00E36936" w:rsidRDefault="00854292" w:rsidP="00854292">
      <w:r>
        <w:t>Image compensation is applied to the web camera image and the thermal image to account for the physical offset and angle differences between the two cameras. Angle distance compensation is applied to the image alignment to correct the alignment over a user distance range between 2ft to 4.5ft.</w:t>
      </w:r>
    </w:p>
    <w:p w14:paraId="21369DAE" w14:textId="77777777" w:rsidR="00854292" w:rsidRPr="00E36936" w:rsidRDefault="00854292" w:rsidP="00854292">
      <w:r>
        <w:t>The Area of Interest is calculated and applied to the thermal base image based on a percentage of the OpenCV Facial Detection Rectangle in order to focus the thermal evaluation on the user’s upper face and forehead. The following configurable values in the app.config file determine the percentage for the Area of Interest</w:t>
      </w:r>
    </w:p>
    <w:p w14:paraId="474BF2AE" w14:textId="77777777" w:rsidR="00854292" w:rsidRPr="00E36936" w:rsidRDefault="00854292" w:rsidP="00854292">
      <w:pPr>
        <w:rPr>
          <w:rFonts w:ascii="Calibri" w:eastAsia="Calibri" w:hAnsi="Calibri" w:cs="Calibri"/>
        </w:rPr>
      </w:pPr>
      <w:r w:rsidRPr="3722E877">
        <w:rPr>
          <w:rFonts w:ascii="Calibri" w:eastAsia="Calibri" w:hAnsi="Calibri" w:cs="Calibri"/>
        </w:rPr>
        <w:t xml:space="preserve"> </w:t>
      </w:r>
      <w:r w:rsidRPr="3722E877">
        <w:rPr>
          <w:rFonts w:ascii="Calibri" w:eastAsia="Calibri" w:hAnsi="Calibri" w:cs="Calibri"/>
          <w:i/>
          <w:iCs/>
        </w:rPr>
        <w:t>&lt;add key="irHeightAoI" value="0.65" /&gt;</w:t>
      </w:r>
      <w:r w:rsidRPr="3722E877">
        <w:rPr>
          <w:rFonts w:ascii="Calibri" w:eastAsia="Calibri" w:hAnsi="Calibri" w:cs="Calibri"/>
        </w:rPr>
        <w:t xml:space="preserve"> -- </w:t>
      </w:r>
      <w:r w:rsidRPr="0036314E">
        <w:rPr>
          <w:rFonts w:ascii="Calibri" w:hAnsi="Calibri"/>
          <w:i/>
        </w:rPr>
        <w:t>(Top 65% of the user’s face / head)</w:t>
      </w:r>
      <w:r>
        <w:br/>
      </w:r>
      <w:r w:rsidRPr="3722E877">
        <w:rPr>
          <w:rFonts w:ascii="Calibri" w:eastAsia="Calibri" w:hAnsi="Calibri" w:cs="Calibri"/>
        </w:rPr>
        <w:t xml:space="preserve"> </w:t>
      </w:r>
      <w:r w:rsidRPr="3722E877">
        <w:rPr>
          <w:rFonts w:ascii="Calibri" w:eastAsia="Calibri" w:hAnsi="Calibri" w:cs="Calibri"/>
          <w:i/>
          <w:iCs/>
        </w:rPr>
        <w:t>&lt;add key="irWidthAoI" value="0.9" /&gt;</w:t>
      </w:r>
      <w:r w:rsidRPr="3722E877">
        <w:rPr>
          <w:rFonts w:ascii="Calibri" w:eastAsia="Calibri" w:hAnsi="Calibri" w:cs="Calibri"/>
        </w:rPr>
        <w:t xml:space="preserve"> -- </w:t>
      </w:r>
      <w:r w:rsidRPr="0036314E">
        <w:rPr>
          <w:rFonts w:ascii="Calibri" w:hAnsi="Calibri"/>
          <w:i/>
        </w:rPr>
        <w:t>(90% centered width)</w:t>
      </w:r>
    </w:p>
    <w:p w14:paraId="47A9C837" w14:textId="77777777" w:rsidR="00854292" w:rsidRDefault="00854292" w:rsidP="00854292">
      <w:pPr>
        <w:rPr>
          <w:rFonts w:ascii="Calibri" w:eastAsia="Calibri" w:hAnsi="Calibri" w:cs="Calibri"/>
        </w:rPr>
      </w:pPr>
    </w:p>
    <w:p w14:paraId="5772B900" w14:textId="77777777" w:rsidR="00854292" w:rsidRDefault="00854292" w:rsidP="00854292">
      <w:pPr>
        <w:pStyle w:val="Heading2"/>
        <w:rPr>
          <w:rFonts w:ascii="Calibri" w:eastAsia="Calibri" w:hAnsi="Calibri" w:cs="Calibri"/>
          <w:sz w:val="22"/>
          <w:szCs w:val="22"/>
        </w:rPr>
      </w:pPr>
      <w:r>
        <w:t>User</w:t>
      </w:r>
      <w:r w:rsidRPr="6739810A">
        <w:t xml:space="preserve"> Sampling and Averaging</w:t>
      </w:r>
    </w:p>
    <w:p w14:paraId="673018BA" w14:textId="77777777" w:rsidR="00854292" w:rsidRDefault="00854292" w:rsidP="00854292">
      <w:r>
        <w:t>While the user maintains a qualified facial detection, five (5) sequential thermal base image samples are taken by the FLIR E8-XT infrared camera. The thermal measurement is acquired from the thermal base image by using the FLIR.Atlas.Image library (FLIR Atlas SDK 5.0) to locate the highest temperature within the designated Area of Interest</w:t>
      </w:r>
      <w:r w:rsidRPr="6739810A">
        <w:t>.</w:t>
      </w:r>
      <w:r>
        <w:t xml:space="preserve">  Once the existing thermal base image is processed, the highest temperature reading within the Area of Interest is stored in memory and the thermal image is discarded. A new thermal image is then retrieved using the FLIR.Atlas.Live library (FLIR Atlas SDK 5.0) and the Area of Interest is re-calculated using the corresponding facial detection coordinates from OpenCV. This compensates for the user’s movement throughout the evaluation process. If the user moves out of the frame or out of the acceptable distance range before the system completes all five samples, the process will reset, </w:t>
      </w:r>
      <w:r>
        <w:lastRenderedPageBreak/>
        <w:t>existing samples will be discarded, and the user will need to establish a qualified facial detection to re-start the evaluation process from the beginning.</w:t>
      </w:r>
    </w:p>
    <w:p w14:paraId="3B318EB5" w14:textId="77777777" w:rsidR="00854292" w:rsidRDefault="00854292" w:rsidP="00854292">
      <w:r>
        <w:t xml:space="preserve">Once five (5) samples have been collected, the results are averaged to produce the determinant thermal value for the user’s session. This value is compared to the rolling baseline average of the past fifteen (15) users to determine the pass / fail outcome of the current user’s session. </w:t>
      </w:r>
    </w:p>
    <w:p w14:paraId="773C883F" w14:textId="77777777" w:rsidR="00854292" w:rsidRDefault="00854292" w:rsidP="00854292">
      <w:r w:rsidRPr="6739810A">
        <w:t xml:space="preserve">The number of required samples is configurable in the app.config file using </w:t>
      </w:r>
      <w:r>
        <w:t xml:space="preserve">the </w:t>
      </w:r>
      <w:r w:rsidRPr="6739810A">
        <w:t>following parameter</w:t>
      </w:r>
      <w:r>
        <w:t>:</w:t>
      </w:r>
    </w:p>
    <w:p w14:paraId="6843D890" w14:textId="77777777" w:rsidR="00854292" w:rsidRDefault="00854292" w:rsidP="00854292">
      <w:r w:rsidRPr="3722E877">
        <w:rPr>
          <w:rFonts w:ascii="Calibri" w:eastAsia="Calibri" w:hAnsi="Calibri" w:cs="Calibri"/>
        </w:rPr>
        <w:t xml:space="preserve"> </w:t>
      </w:r>
      <w:r w:rsidRPr="3722E877">
        <w:rPr>
          <w:rFonts w:ascii="Calibri" w:eastAsia="Calibri" w:hAnsi="Calibri" w:cs="Calibri"/>
          <w:i/>
          <w:iCs/>
        </w:rPr>
        <w:t>&lt;add key="requiredScanPasses" value="5" /&gt;</w:t>
      </w:r>
      <w:r w:rsidRPr="3722E877">
        <w:rPr>
          <w:rFonts w:ascii="Calibri" w:eastAsia="Calibri" w:hAnsi="Calibri" w:cs="Calibri"/>
        </w:rPr>
        <w:t xml:space="preserve"> -- </w:t>
      </w:r>
      <w:r w:rsidRPr="0036314E">
        <w:rPr>
          <w:rFonts w:ascii="Calibri" w:hAnsi="Calibri"/>
          <w:i/>
        </w:rPr>
        <w:t>(5 samples will be required for each user)</w:t>
      </w:r>
    </w:p>
    <w:p w14:paraId="0DD7F9F0" w14:textId="77777777" w:rsidR="00854292" w:rsidRDefault="00854292" w:rsidP="00854292">
      <w:pPr>
        <w:rPr>
          <w:rFonts w:ascii="Calibri" w:eastAsia="Calibri" w:hAnsi="Calibri" w:cs="Calibri"/>
        </w:rPr>
      </w:pPr>
    </w:p>
    <w:p w14:paraId="319C15B3" w14:textId="77777777" w:rsidR="00854292" w:rsidRDefault="00854292" w:rsidP="00854292">
      <w:pPr>
        <w:pStyle w:val="Heading2"/>
      </w:pPr>
      <w:r w:rsidRPr="6739810A">
        <w:t>Rolling Baseline Average</w:t>
      </w:r>
    </w:p>
    <w:p w14:paraId="4BF93FA1" w14:textId="77777777" w:rsidR="00854292" w:rsidRDefault="00854292" w:rsidP="00854292">
      <w:r w:rsidRPr="6739810A">
        <w:t xml:space="preserve">The baseline rolling average is determined by the average of the determinate thermal outcomes (average of five (5) samples per </w:t>
      </w:r>
      <w:r>
        <w:t>user</w:t>
      </w:r>
      <w:r w:rsidRPr="6739810A">
        <w:t xml:space="preserve">) for the previous fifteen (15) successful </w:t>
      </w:r>
      <w:r>
        <w:t>evaluation</w:t>
      </w:r>
      <w:r w:rsidRPr="6739810A">
        <w:t xml:space="preserve"> sessions. Failed outcomes are excluded from the rolling average calculation which prevents </w:t>
      </w:r>
      <w:r>
        <w:t>user</w:t>
      </w:r>
      <w:r w:rsidRPr="6739810A">
        <w:t xml:space="preserve">s with elevated temperatures from artificially skewing the rolling average upwards. </w:t>
      </w:r>
    </w:p>
    <w:p w14:paraId="340AE7E5" w14:textId="77777777" w:rsidR="00854292" w:rsidRDefault="00854292" w:rsidP="00854292">
      <w:r w:rsidRPr="6739810A">
        <w:t xml:space="preserve">The rolling baseline average is calculated by holding in memory the determinant thermal result value for the previous fifteen (15) passing </w:t>
      </w:r>
      <w:r>
        <w:t>evaluation</w:t>
      </w:r>
      <w:r w:rsidRPr="6739810A">
        <w:t xml:space="preserve"> sessions. When a new successful passing scan is completed, the oldest result is removed from memory and the new result is committed to memory. The new rolling baseline average is then calculated based upon the current fifteen values in memory.</w:t>
      </w:r>
    </w:p>
    <w:p w14:paraId="216EFEF4" w14:textId="77777777" w:rsidR="00854292" w:rsidRDefault="00854292" w:rsidP="00854292">
      <w:r w:rsidRPr="6739810A">
        <w:t xml:space="preserve">The number of </w:t>
      </w:r>
      <w:r>
        <w:t>evaluation</w:t>
      </w:r>
      <w:r w:rsidRPr="6739810A">
        <w:t xml:space="preserve"> results to include in the rolling average is configurable in the app.config file using the following parameter.</w:t>
      </w:r>
    </w:p>
    <w:p w14:paraId="3A37AA69" w14:textId="77777777" w:rsidR="00854292" w:rsidRDefault="00854292" w:rsidP="00854292">
      <w:pPr>
        <w:rPr>
          <w:rFonts w:ascii="Calibri" w:eastAsia="Calibri" w:hAnsi="Calibri" w:cs="Calibri"/>
          <w:i/>
          <w:iCs/>
        </w:rPr>
      </w:pPr>
      <w:r w:rsidRPr="3722E877">
        <w:rPr>
          <w:rFonts w:ascii="Calibri" w:eastAsia="Calibri" w:hAnsi="Calibri" w:cs="Calibri"/>
          <w:i/>
          <w:iCs/>
        </w:rPr>
        <w:t xml:space="preserve">&lt;add key="runningAvgUserCount" value="15" /&gt; -- </w:t>
      </w:r>
      <w:r w:rsidRPr="0036314E">
        <w:rPr>
          <w:rFonts w:ascii="Calibri" w:hAnsi="Calibri"/>
          <w:i/>
        </w:rPr>
        <w:t xml:space="preserve">(Average the most recent 15 </w:t>
      </w:r>
      <w:r>
        <w:rPr>
          <w:rFonts w:ascii="Calibri" w:hAnsi="Calibri"/>
          <w:i/>
        </w:rPr>
        <w:t>evaluation</w:t>
      </w:r>
      <w:r w:rsidRPr="0036314E">
        <w:rPr>
          <w:rFonts w:ascii="Calibri" w:hAnsi="Calibri"/>
          <w:i/>
        </w:rPr>
        <w:t xml:space="preserve"> results)</w:t>
      </w:r>
    </w:p>
    <w:p w14:paraId="04915AD6" w14:textId="77777777" w:rsidR="00854292" w:rsidRDefault="00854292" w:rsidP="00854292">
      <w:pPr>
        <w:rPr>
          <w:rFonts w:ascii="Calibri" w:eastAsia="Calibri" w:hAnsi="Calibri" w:cs="Calibri"/>
        </w:rPr>
      </w:pPr>
    </w:p>
    <w:p w14:paraId="57566B4E" w14:textId="77777777" w:rsidR="00854292" w:rsidRDefault="00854292" w:rsidP="00854292">
      <w:pPr>
        <w:pStyle w:val="Heading2"/>
        <w:rPr>
          <w:rFonts w:ascii="Calibri" w:eastAsia="Calibri" w:hAnsi="Calibri" w:cs="Calibri"/>
          <w:b/>
          <w:bCs/>
          <w:sz w:val="22"/>
          <w:szCs w:val="22"/>
        </w:rPr>
      </w:pPr>
      <w:r>
        <w:t>User</w:t>
      </w:r>
      <w:r w:rsidRPr="6739810A">
        <w:t xml:space="preserve"> Analysis</w:t>
      </w:r>
    </w:p>
    <w:p w14:paraId="295F6595" w14:textId="77777777" w:rsidR="00854292" w:rsidRDefault="00854292" w:rsidP="00854292">
      <w:r w:rsidRPr="6739810A">
        <w:t xml:space="preserve">The determinant thermal value for the </w:t>
      </w:r>
      <w:r>
        <w:t>user</w:t>
      </w:r>
      <w:r w:rsidRPr="6739810A">
        <w:t xml:space="preserve">’s session is compared to the Rolling Baseline Average. </w:t>
      </w:r>
    </w:p>
    <w:p w14:paraId="4BC8BB3A" w14:textId="77777777" w:rsidR="00854292" w:rsidRDefault="00854292" w:rsidP="00854292">
      <w:r w:rsidRPr="6739810A">
        <w:t xml:space="preserve">If the </w:t>
      </w:r>
      <w:r>
        <w:t>user</w:t>
      </w:r>
      <w:r w:rsidRPr="6739810A">
        <w:t xml:space="preserve">’s determinant thermal value is within the defined variance from the current rolling baseline average, then the </w:t>
      </w:r>
      <w:r>
        <w:t>user</w:t>
      </w:r>
      <w:r w:rsidRPr="6739810A">
        <w:t xml:space="preserve"> will receive a Pass notification and </w:t>
      </w:r>
      <w:r>
        <w:t>user</w:t>
      </w:r>
      <w:r w:rsidRPr="6739810A">
        <w:t>’s determinant thermal value will be used to update the Rolling Baseline Average.</w:t>
      </w:r>
    </w:p>
    <w:p w14:paraId="6EC37F74" w14:textId="77777777" w:rsidR="00854292" w:rsidRDefault="00854292" w:rsidP="00854292">
      <w:pPr>
        <w:jc w:val="center"/>
      </w:pPr>
      <w:r>
        <w:rPr>
          <w:noProof/>
        </w:rPr>
        <w:lastRenderedPageBreak/>
        <w:drawing>
          <wp:inline distT="0" distB="0" distL="0" distR="0" wp14:anchorId="2D9A5E7A" wp14:editId="16274192">
            <wp:extent cx="5943600" cy="3315335"/>
            <wp:effectExtent l="19050" t="19050" r="19050"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5943600" cy="3315335"/>
                    </a:xfrm>
                    <a:prstGeom prst="rect">
                      <a:avLst/>
                    </a:prstGeom>
                    <a:noFill/>
                    <a:ln w="12700">
                      <a:solidFill>
                        <a:schemeClr val="accent1"/>
                      </a:solidFill>
                    </a:ln>
                  </pic:spPr>
                </pic:pic>
              </a:graphicData>
            </a:graphic>
          </wp:inline>
        </w:drawing>
      </w:r>
    </w:p>
    <w:p w14:paraId="5CFD67BF" w14:textId="77777777" w:rsidR="00854292" w:rsidRDefault="00854292" w:rsidP="00854292">
      <w:r>
        <w:t xml:space="preserve">If the user’s determinant thermal value is NOT within the defined variance from the current rolling baseline average, then the system will initiate a second evaluation for the user which will collect a full set of five (5) additional samples as defined by the </w:t>
      </w:r>
      <w:r w:rsidRPr="3722E877">
        <w:rPr>
          <w:rFonts w:ascii="Calibri" w:eastAsia="Calibri" w:hAnsi="Calibri" w:cs="Calibri"/>
          <w:i/>
          <w:iCs/>
        </w:rPr>
        <w:t>"requiredScanPasses"</w:t>
      </w:r>
      <w:r>
        <w:t xml:space="preserve"> parameter. If the second evaluation also falls outside of the defined variance, then the user will receive a Fail notification and the Rolling Baseline Average will not be updated.</w:t>
      </w:r>
    </w:p>
    <w:p w14:paraId="0081E5BA" w14:textId="77777777" w:rsidR="00854292" w:rsidRDefault="00854292" w:rsidP="00854292">
      <w:r>
        <w:rPr>
          <w:noProof/>
        </w:rPr>
        <w:drawing>
          <wp:inline distT="0" distB="0" distL="0" distR="0" wp14:anchorId="7B0B29F2" wp14:editId="765513AF">
            <wp:extent cx="5943600" cy="3312795"/>
            <wp:effectExtent l="19050" t="19050" r="19050" b="209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943600" cy="3312795"/>
                    </a:xfrm>
                    <a:prstGeom prst="rect">
                      <a:avLst/>
                    </a:prstGeom>
                    <a:noFill/>
                    <a:ln w="12700">
                      <a:solidFill>
                        <a:schemeClr val="accent1"/>
                      </a:solidFill>
                    </a:ln>
                  </pic:spPr>
                </pic:pic>
              </a:graphicData>
            </a:graphic>
          </wp:inline>
        </w:drawing>
      </w:r>
    </w:p>
    <w:p w14:paraId="1256D429" w14:textId="77777777" w:rsidR="00854292" w:rsidRDefault="00854292" w:rsidP="00854292">
      <w:r w:rsidRPr="6739810A">
        <w:t>The defined variance is configurable in the app.config file using the following parameters.</w:t>
      </w:r>
    </w:p>
    <w:p w14:paraId="2815D63B" w14:textId="77777777" w:rsidR="00854292" w:rsidRDefault="00854292" w:rsidP="00854292">
      <w:pPr>
        <w:rPr>
          <w:rFonts w:ascii="Calibri" w:eastAsia="Calibri" w:hAnsi="Calibri" w:cs="Calibri"/>
        </w:rPr>
      </w:pPr>
      <w:r w:rsidRPr="3722E877">
        <w:rPr>
          <w:rFonts w:ascii="Calibri" w:eastAsia="Calibri" w:hAnsi="Calibri" w:cs="Calibri"/>
          <w:i/>
          <w:iCs/>
        </w:rPr>
        <w:lastRenderedPageBreak/>
        <w:t xml:space="preserve">&lt;add key="highTempThreshold" value="4.0" /&gt; </w:t>
      </w:r>
      <w:r w:rsidRPr="3722E877">
        <w:rPr>
          <w:rFonts w:ascii="Calibri" w:eastAsia="Calibri" w:hAnsi="Calibri" w:cs="Calibri"/>
        </w:rPr>
        <w:t xml:space="preserve">-- </w:t>
      </w:r>
      <w:r w:rsidRPr="0036314E">
        <w:rPr>
          <w:rFonts w:ascii="Calibri" w:hAnsi="Calibri"/>
          <w:i/>
        </w:rPr>
        <w:t>(Allow 4 degrees F above the rolling baseline average</w:t>
      </w:r>
      <w:r w:rsidRPr="3722E877">
        <w:rPr>
          <w:rFonts w:ascii="Calibri" w:eastAsia="Calibri" w:hAnsi="Calibri" w:cs="Calibri"/>
        </w:rPr>
        <w:t>)</w:t>
      </w:r>
      <w:r>
        <w:br/>
      </w:r>
      <w:r w:rsidRPr="3722E877">
        <w:rPr>
          <w:rFonts w:ascii="Calibri" w:eastAsia="Calibri" w:hAnsi="Calibri" w:cs="Calibri"/>
          <w:i/>
          <w:iCs/>
        </w:rPr>
        <w:t xml:space="preserve">&lt;add key="lowTempThreshold" value="6.0" /&gt; </w:t>
      </w:r>
      <w:r w:rsidRPr="3722E877">
        <w:rPr>
          <w:rFonts w:ascii="Calibri" w:eastAsia="Calibri" w:hAnsi="Calibri" w:cs="Calibri"/>
        </w:rPr>
        <w:t xml:space="preserve">-- </w:t>
      </w:r>
      <w:r w:rsidRPr="0036314E">
        <w:rPr>
          <w:rFonts w:ascii="Calibri" w:hAnsi="Calibri"/>
          <w:i/>
        </w:rPr>
        <w:t>(Allow 6 degrees F below the rolling baseline average)</w:t>
      </w:r>
    </w:p>
    <w:p w14:paraId="67BD0793" w14:textId="77777777" w:rsidR="00854292" w:rsidRPr="0001242D" w:rsidRDefault="00854292" w:rsidP="00854292">
      <w:pPr>
        <w:pStyle w:val="Heading1"/>
      </w:pPr>
      <w:r>
        <w:t>Implementation</w:t>
      </w:r>
    </w:p>
    <w:p w14:paraId="59D88F15" w14:textId="77777777" w:rsidR="00854292" w:rsidRDefault="00854292" w:rsidP="00854292">
      <w:r>
        <w:t xml:space="preserve">Instructions for assembling and setting up a kiosk are provided in the </w:t>
      </w:r>
      <w:r w:rsidRPr="007D3003">
        <w:t>Thermal Scanning Kiosk Installation and Setup Guide</w:t>
      </w:r>
      <w:r>
        <w:t>.  Please have a USB keyboard and USB mouse available for software download and setup.  We recommend two people for the assembly process.  Safety glasses should be worn during preparation and assembly.</w:t>
      </w:r>
      <w:r w:rsidRPr="00AA0089">
        <w:t xml:space="preserve"> </w:t>
      </w:r>
    </w:p>
    <w:p w14:paraId="63F5FC0F" w14:textId="19E37332" w:rsidR="00854292" w:rsidRDefault="00854292" w:rsidP="00854292">
      <w:r>
        <w:t xml:space="preserve">The kiosk uses 3D printed materials. Plans for these components are located at </w:t>
      </w:r>
      <w:hyperlink r:id="rId18" w:history="1">
        <w:r>
          <w:rPr>
            <w:rStyle w:val="Hyperlink"/>
          </w:rPr>
          <w:t>https://github.com/generalmotors/thermal-scanning-kiosk</w:t>
        </w:r>
      </w:hyperlink>
      <w:r w:rsidR="00D766B1">
        <w:rPr>
          <w:rStyle w:val="Hyperlink"/>
        </w:rPr>
        <w:t>/blob/master/3D-Printe</w:t>
      </w:r>
      <w:r w:rsidR="00EB2990">
        <w:rPr>
          <w:rStyle w:val="Hyperlink"/>
        </w:rPr>
        <w:t>d</w:t>
      </w:r>
      <w:r w:rsidR="00D766B1">
        <w:rPr>
          <w:rStyle w:val="Hyperlink"/>
        </w:rPr>
        <w:t>-Parts</w:t>
      </w:r>
      <w:r w:rsidR="00455DEB">
        <w:rPr>
          <w:rStyle w:val="Hyperlink"/>
        </w:rPr>
        <w:t>/</w:t>
      </w:r>
      <w:r>
        <w:t>.  Commercial 3D printing services may be used to print these parts.</w:t>
      </w:r>
    </w:p>
    <w:p w14:paraId="6ED3A6B6" w14:textId="77777777" w:rsidR="00854292" w:rsidRDefault="00854292" w:rsidP="00854292">
      <w:pPr>
        <w:pStyle w:val="ListParagraph"/>
        <w:numPr>
          <w:ilvl w:val="0"/>
          <w:numId w:val="2"/>
        </w:numPr>
      </w:pPr>
      <w:r>
        <w:t>Suggested 3D Print Specs</w:t>
      </w:r>
    </w:p>
    <w:p w14:paraId="48AF7719" w14:textId="77777777" w:rsidR="00854292" w:rsidRDefault="00854292" w:rsidP="00854292">
      <w:pPr>
        <w:pStyle w:val="ListParagraph"/>
        <w:numPr>
          <w:ilvl w:val="1"/>
          <w:numId w:val="2"/>
        </w:numPr>
      </w:pPr>
      <w:r>
        <w:t xml:space="preserve">Material: </w:t>
      </w:r>
      <w:r>
        <w:tab/>
      </w:r>
      <w:r>
        <w:tab/>
      </w:r>
      <w:r>
        <w:tab/>
        <w:t>PLA</w:t>
      </w:r>
    </w:p>
    <w:p w14:paraId="0E78D1FA" w14:textId="77777777" w:rsidR="00854292" w:rsidRDefault="00854292" w:rsidP="00854292">
      <w:pPr>
        <w:pStyle w:val="ListParagraph"/>
        <w:numPr>
          <w:ilvl w:val="1"/>
          <w:numId w:val="2"/>
        </w:numPr>
      </w:pPr>
      <w:r>
        <w:t>Layer Height:</w:t>
      </w:r>
      <w:r>
        <w:tab/>
      </w:r>
      <w:r>
        <w:tab/>
      </w:r>
      <w:r>
        <w:tab/>
        <w:t>0.3mm</w:t>
      </w:r>
    </w:p>
    <w:p w14:paraId="4C1C19C5" w14:textId="35BB2C7F" w:rsidR="00854292" w:rsidRDefault="00854292" w:rsidP="00854292">
      <w:pPr>
        <w:pStyle w:val="ListParagraph"/>
        <w:numPr>
          <w:ilvl w:val="1"/>
          <w:numId w:val="2"/>
        </w:numPr>
      </w:pPr>
      <w:r>
        <w:t xml:space="preserve">Wall Thickness: </w:t>
      </w:r>
      <w:r>
        <w:tab/>
      </w:r>
      <w:r>
        <w:tab/>
        <w:t>1.2mm</w:t>
      </w:r>
    </w:p>
    <w:p w14:paraId="6D156C03" w14:textId="77777777" w:rsidR="00854292" w:rsidRDefault="00854292" w:rsidP="00854292">
      <w:pPr>
        <w:pStyle w:val="ListParagraph"/>
        <w:numPr>
          <w:ilvl w:val="1"/>
          <w:numId w:val="2"/>
        </w:numPr>
      </w:pPr>
      <w:r>
        <w:t>Top / Bottom Thickness:</w:t>
      </w:r>
      <w:r>
        <w:tab/>
        <w:t>1.2mm</w:t>
      </w:r>
    </w:p>
    <w:p w14:paraId="69DD99EF" w14:textId="77777777" w:rsidR="00854292" w:rsidRDefault="00854292" w:rsidP="00854292">
      <w:pPr>
        <w:pStyle w:val="ListParagraph"/>
        <w:numPr>
          <w:ilvl w:val="1"/>
          <w:numId w:val="2"/>
        </w:numPr>
      </w:pPr>
      <w:r>
        <w:t xml:space="preserve">Infill: </w:t>
      </w:r>
      <w:r>
        <w:tab/>
      </w:r>
      <w:r>
        <w:tab/>
      </w:r>
      <w:r>
        <w:tab/>
      </w:r>
      <w:r>
        <w:tab/>
        <w:t>25% to 30%</w:t>
      </w:r>
    </w:p>
    <w:p w14:paraId="756766EC" w14:textId="77777777" w:rsidR="00854292" w:rsidRDefault="00854292" w:rsidP="00854292">
      <w:r>
        <w:t>As shown below, four components on the left are used to make the camera bracket.  The part on the right is VESA gasket.</w:t>
      </w:r>
    </w:p>
    <w:p w14:paraId="1AE46AAA" w14:textId="77777777" w:rsidR="00854292" w:rsidRDefault="00854292" w:rsidP="00854292">
      <w:r>
        <w:rPr>
          <w:noProof/>
        </w:rPr>
        <w:drawing>
          <wp:inline distT="0" distB="0" distL="0" distR="0" wp14:anchorId="38E11AA2" wp14:editId="2EC78EA5">
            <wp:extent cx="2858055" cy="2145834"/>
            <wp:effectExtent l="0" t="0" r="5080" b="6350"/>
            <wp:docPr id="268507667" name="Picture 66704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04358"/>
                    <pic:cNvPicPr/>
                  </pic:nvPicPr>
                  <pic:blipFill>
                    <a:blip r:embed="rId19">
                      <a:extLst>
                        <a:ext uri="{28A0092B-C50C-407E-A947-70E740481C1C}">
                          <a14:useLocalDpi xmlns:a14="http://schemas.microsoft.com/office/drawing/2010/main" val="0"/>
                        </a:ext>
                      </a:extLst>
                    </a:blip>
                    <a:stretch>
                      <a:fillRect/>
                    </a:stretch>
                  </pic:blipFill>
                  <pic:spPr>
                    <a:xfrm>
                      <a:off x="0" y="0"/>
                      <a:ext cx="2858055" cy="2145834"/>
                    </a:xfrm>
                    <a:prstGeom prst="rect">
                      <a:avLst/>
                    </a:prstGeom>
                  </pic:spPr>
                </pic:pic>
              </a:graphicData>
            </a:graphic>
          </wp:inline>
        </w:drawing>
      </w:r>
      <w:r>
        <w:rPr>
          <w:noProof/>
        </w:rPr>
        <w:drawing>
          <wp:inline distT="0" distB="0" distL="0" distR="0" wp14:anchorId="38B828F5" wp14:editId="0C0810C1">
            <wp:extent cx="2856138" cy="2144395"/>
            <wp:effectExtent l="0" t="0" r="1905" b="8255"/>
            <wp:docPr id="1788014390" name="Picture 6670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04359"/>
                    <pic:cNvPicPr/>
                  </pic:nvPicPr>
                  <pic:blipFill>
                    <a:blip r:embed="rId20">
                      <a:extLst>
                        <a:ext uri="{28A0092B-C50C-407E-A947-70E740481C1C}">
                          <a14:useLocalDpi xmlns:a14="http://schemas.microsoft.com/office/drawing/2010/main" val="0"/>
                        </a:ext>
                      </a:extLst>
                    </a:blip>
                    <a:stretch>
                      <a:fillRect/>
                    </a:stretch>
                  </pic:blipFill>
                  <pic:spPr>
                    <a:xfrm>
                      <a:off x="0" y="0"/>
                      <a:ext cx="2856138" cy="2144395"/>
                    </a:xfrm>
                    <a:prstGeom prst="rect">
                      <a:avLst/>
                    </a:prstGeom>
                  </pic:spPr>
                </pic:pic>
              </a:graphicData>
            </a:graphic>
          </wp:inline>
        </w:drawing>
      </w:r>
    </w:p>
    <w:p w14:paraId="47DCCA35" w14:textId="77777777" w:rsidR="00854292" w:rsidRDefault="00854292" w:rsidP="00854292"/>
    <w:p w14:paraId="7C4633E8" w14:textId="77777777" w:rsidR="00854292" w:rsidRDefault="00854292" w:rsidP="00854292">
      <w:pPr>
        <w:keepNext/>
        <w:rPr>
          <w:b/>
          <w:bCs/>
        </w:rPr>
      </w:pPr>
      <w:r>
        <w:lastRenderedPageBreak/>
        <w:t>The physical cabling and basic hardware layout are generally illustrated in the following two diagrams.</w:t>
      </w:r>
    </w:p>
    <w:p w14:paraId="2C4257A0" w14:textId="4AE970D5" w:rsidR="00854292" w:rsidRDefault="00854292" w:rsidP="00854292">
      <w:r>
        <w:rPr>
          <w:noProof/>
        </w:rPr>
        <w:drawing>
          <wp:inline distT="0" distB="0" distL="0" distR="0" wp14:anchorId="2BABB20B" wp14:editId="16475DE2">
            <wp:extent cx="5943600" cy="27412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741295"/>
                    </a:xfrm>
                    <a:prstGeom prst="rect">
                      <a:avLst/>
                    </a:prstGeom>
                    <a:noFill/>
                    <a:ln>
                      <a:noFill/>
                    </a:ln>
                  </pic:spPr>
                </pic:pic>
              </a:graphicData>
            </a:graphic>
          </wp:inline>
        </w:drawing>
      </w:r>
    </w:p>
    <w:p w14:paraId="082850D9" w14:textId="77777777" w:rsidR="00854292" w:rsidRDefault="00854292" w:rsidP="00854292">
      <w:pPr>
        <w:jc w:val="center"/>
      </w:pPr>
      <w:r>
        <w:rPr>
          <w:noProof/>
        </w:rPr>
        <w:drawing>
          <wp:inline distT="0" distB="0" distL="0" distR="0" wp14:anchorId="2C77761C" wp14:editId="7DFADA46">
            <wp:extent cx="5334000" cy="4509396"/>
            <wp:effectExtent l="0" t="0" r="0" b="5715"/>
            <wp:docPr id="661801250" name="Picture 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22">
                      <a:extLst>
                        <a:ext uri="{28A0092B-C50C-407E-A947-70E740481C1C}">
                          <a14:useLocalDpi xmlns:a14="http://schemas.microsoft.com/office/drawing/2010/main" val="0"/>
                        </a:ext>
                      </a:extLst>
                    </a:blip>
                    <a:stretch>
                      <a:fillRect/>
                    </a:stretch>
                  </pic:blipFill>
                  <pic:spPr>
                    <a:xfrm>
                      <a:off x="0" y="0"/>
                      <a:ext cx="5340764" cy="4515114"/>
                    </a:xfrm>
                    <a:prstGeom prst="rect">
                      <a:avLst/>
                    </a:prstGeom>
                  </pic:spPr>
                </pic:pic>
              </a:graphicData>
            </a:graphic>
          </wp:inline>
        </w:drawing>
      </w:r>
    </w:p>
    <w:p w14:paraId="0DB23F65" w14:textId="77777777" w:rsidR="00854292" w:rsidRDefault="00854292" w:rsidP="00854292">
      <w:pPr>
        <w:pStyle w:val="Heading1"/>
      </w:pPr>
      <w:r>
        <w:lastRenderedPageBreak/>
        <w:t>Environmental Considerations</w:t>
      </w:r>
    </w:p>
    <w:p w14:paraId="0A36BFC4" w14:textId="77777777" w:rsidR="00854292" w:rsidRDefault="00854292" w:rsidP="00854292">
      <w:r>
        <w:t>Below are steps that could help obtain accurate and consistent thermal measurements from the kiosk.</w:t>
      </w:r>
    </w:p>
    <w:p w14:paraId="71676CE9" w14:textId="77777777" w:rsidR="00854292" w:rsidRDefault="00854292" w:rsidP="00854292">
      <w:pPr>
        <w:pStyle w:val="ListParagraph"/>
        <w:numPr>
          <w:ilvl w:val="0"/>
          <w:numId w:val="2"/>
        </w:numPr>
      </w:pPr>
      <w:r>
        <w:t>Position the kiosk so that the camera is pointed away from outside windows and direct sunlight.</w:t>
      </w:r>
    </w:p>
    <w:p w14:paraId="27CA1504" w14:textId="77777777" w:rsidR="00854292" w:rsidRDefault="00854292" w:rsidP="00854292">
      <w:pPr>
        <w:pStyle w:val="ListParagraph"/>
        <w:numPr>
          <w:ilvl w:val="0"/>
          <w:numId w:val="2"/>
        </w:numPr>
      </w:pPr>
      <w:r>
        <w:t>Locate the kiosk in an area with a consistent ambient temperature that is not influenced by temperature changes such as an external doorway.  We do not recommend using the kiosk in a warehouse environment due to temperature inconsistencies.</w:t>
      </w:r>
    </w:p>
    <w:p w14:paraId="0E95035D" w14:textId="77777777" w:rsidR="00854292" w:rsidRDefault="00854292" w:rsidP="00854292">
      <w:pPr>
        <w:pStyle w:val="ListParagraph"/>
        <w:numPr>
          <w:ilvl w:val="0"/>
          <w:numId w:val="2"/>
        </w:numPr>
      </w:pPr>
      <w:r>
        <w:t>The camera should be at room temperature.  The E8 Manual states “For very accurate results, we recommend that you wait 5 minutes after you have started the camera before measuring a temperature.”</w:t>
      </w:r>
    </w:p>
    <w:p w14:paraId="05AEB026" w14:textId="77777777" w:rsidR="00854292" w:rsidRDefault="00854292" w:rsidP="00854292">
      <w:pPr>
        <w:pStyle w:val="ListParagraph"/>
        <w:numPr>
          <w:ilvl w:val="0"/>
          <w:numId w:val="2"/>
        </w:numPr>
      </w:pPr>
      <w:r>
        <w:t>We recommend something behind the scanning area to block unwanted heat sources such as HVAC outlets, external windows or ceiling lights.  This could be, for example, a wall or a backdrop.</w:t>
      </w:r>
    </w:p>
    <w:p w14:paraId="19A85F79" w14:textId="77777777" w:rsidR="00854292" w:rsidRDefault="00854292" w:rsidP="00854292">
      <w:pPr>
        <w:pStyle w:val="ListParagraph"/>
        <w:numPr>
          <w:ilvl w:val="1"/>
          <w:numId w:val="2"/>
        </w:numPr>
      </w:pPr>
      <w:r>
        <w:t xml:space="preserve">If you are using a backdrop, place the backdrop about 6 feet (2 meters) from the kiosk to allow a user to stand approximately 3-5 feet (1-1.5 meters) away from the kiosk for evaluation. </w:t>
      </w:r>
    </w:p>
    <w:p w14:paraId="6B636B3D" w14:textId="77777777" w:rsidR="00854292" w:rsidRDefault="00854292" w:rsidP="00854292">
      <w:pPr>
        <w:pStyle w:val="ListParagraph"/>
        <w:numPr>
          <w:ilvl w:val="1"/>
          <w:numId w:val="2"/>
        </w:numPr>
      </w:pPr>
      <w:r>
        <w:t>You can make a backdrop such as the one illustrated below.  The frame is constructed of pipe or PVC that is anchored in 5 gallon weighted buckets (sand). The dimensions of the frame should exceed the kiosk’s field of view (this backdrop is about 8 feet by 8 feet).  A colored piece of fabric may be placed over the frame and held in place with pins or clips.  Make sure the backdrop is stable and not a trip hazard.</w:t>
      </w:r>
    </w:p>
    <w:p w14:paraId="6015EB89" w14:textId="77777777" w:rsidR="00854292" w:rsidRDefault="00854292" w:rsidP="00854292">
      <w:pPr>
        <w:ind w:left="1080"/>
        <w:jc w:val="center"/>
      </w:pPr>
      <w:r>
        <w:rPr>
          <w:noProof/>
        </w:rPr>
        <w:lastRenderedPageBreak/>
        <w:drawing>
          <wp:inline distT="0" distB="0" distL="0" distR="0" wp14:anchorId="1B94A1EC" wp14:editId="3014A331">
            <wp:extent cx="4920958" cy="2912745"/>
            <wp:effectExtent l="0" t="5715" r="7620" b="7620"/>
            <wp:docPr id="821899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3">
                      <a:extLst>
                        <a:ext uri="{28A0092B-C50C-407E-A947-70E740481C1C}">
                          <a14:useLocalDpi xmlns:a14="http://schemas.microsoft.com/office/drawing/2010/main" val="0"/>
                        </a:ext>
                      </a:extLst>
                    </a:blip>
                    <a:srcRect l="9615" t="6019" r="7581" b="28633"/>
                    <a:stretch>
                      <a:fillRect/>
                    </a:stretch>
                  </pic:blipFill>
                  <pic:spPr>
                    <a:xfrm rot="5400000">
                      <a:off x="0" y="0"/>
                      <a:ext cx="4920958" cy="2912745"/>
                    </a:xfrm>
                    <a:prstGeom prst="rect">
                      <a:avLst/>
                    </a:prstGeom>
                  </pic:spPr>
                </pic:pic>
              </a:graphicData>
            </a:graphic>
          </wp:inline>
        </w:drawing>
      </w:r>
    </w:p>
    <w:p w14:paraId="43F9C1A8" w14:textId="77777777" w:rsidR="00854292" w:rsidRDefault="00854292" w:rsidP="00854292">
      <w:pPr>
        <w:pStyle w:val="ListParagraph"/>
        <w:numPr>
          <w:ilvl w:val="0"/>
          <w:numId w:val="2"/>
        </w:numPr>
      </w:pPr>
      <w:r>
        <w:t xml:space="preserve">The scanning area should have enough light to ensure the contours of the scanned subject face are recognized.  An external LED source can be added to provide additional light with a minimum of introduced heat.  </w:t>
      </w:r>
    </w:p>
    <w:p w14:paraId="5F873088" w14:textId="77777777" w:rsidR="00854292" w:rsidRDefault="00854292" w:rsidP="00854292">
      <w:pPr>
        <w:pStyle w:val="Heading1"/>
      </w:pPr>
      <w:r>
        <w:t>Compiled Software Distribution</w:t>
      </w:r>
    </w:p>
    <w:p w14:paraId="605DBDD3" w14:textId="77777777" w:rsidR="00854292" w:rsidRDefault="00854292" w:rsidP="00854292">
      <w:r>
        <w:t>A compiled distribution is available for simple setup and operation. This version of the software will only work with a FLIR E8 camera.  Custom code modifications are not available with this option. However, logos and system operating parameters may be edited as described in the Software Customization Features section below.</w:t>
      </w:r>
    </w:p>
    <w:p w14:paraId="0748417D" w14:textId="0947AC91" w:rsidR="00854292" w:rsidRDefault="00854292" w:rsidP="00854292">
      <w:r>
        <w:t xml:space="preserve">The compiled distribution is provided as an .msi installation file, which is at the following location:  </w:t>
      </w:r>
      <w:bookmarkStart w:id="1" w:name="_GoBack"/>
      <w:bookmarkEnd w:id="1"/>
      <w:r w:rsidR="00471F5D">
        <w:fldChar w:fldCharType="begin"/>
      </w:r>
      <w:r w:rsidR="00471F5D">
        <w:instrText xml:space="preserve"> HYPERLINK "</w:instrText>
      </w:r>
      <w:r w:rsidR="00471F5D" w:rsidRPr="00471F5D">
        <w:instrText>https://github.com/generalmotors/thermal-scanning-kiosk/blob/master/_distribution/ThermalScanningKiosk_setup.msi</w:instrText>
      </w:r>
      <w:r w:rsidR="00471F5D">
        <w:instrText xml:space="preserve">" </w:instrText>
      </w:r>
      <w:r w:rsidR="00471F5D">
        <w:fldChar w:fldCharType="separate"/>
      </w:r>
      <w:r w:rsidR="00471F5D" w:rsidRPr="002C4A97">
        <w:rPr>
          <w:rStyle w:val="Hyperlink"/>
        </w:rPr>
        <w:t>https://github.com/generalmotors/thermal-scanning-kiosk/blob/master/_distribution/ThermalScanningKiosk_setup.msi</w:t>
      </w:r>
      <w:r w:rsidR="00471F5D">
        <w:fldChar w:fldCharType="end"/>
      </w:r>
      <w:r>
        <w:t>.  This installation includes a setup wizard that will provide the full software implementation.  You will need to accept license terms during the installation.</w:t>
      </w:r>
    </w:p>
    <w:p w14:paraId="7A051938" w14:textId="77777777" w:rsidR="00854292" w:rsidRDefault="00854292" w:rsidP="00854292">
      <w:r>
        <w:lastRenderedPageBreak/>
        <w:t>The compiled distribution includes FLIR libraries which are licensed separately by FLIR.  Agreeing to the FLIR software license is required during installation to proceed with the installation and to use the kiosk software with the FLIR E8-XT camera.</w:t>
      </w:r>
    </w:p>
    <w:p w14:paraId="30A57E1E" w14:textId="77777777" w:rsidR="00854292" w:rsidRDefault="00854292" w:rsidP="00854292">
      <w:pPr>
        <w:pStyle w:val="Heading1"/>
      </w:pPr>
      <w:r>
        <w:t>Source Code Package</w:t>
      </w:r>
    </w:p>
    <w:p w14:paraId="57E419A4" w14:textId="77777777" w:rsidR="00854292" w:rsidRDefault="00854292" w:rsidP="00854292">
      <w:pPr>
        <w:rPr>
          <w:rStyle w:val="Hyperlink"/>
          <w:rFonts w:ascii="Calibri" w:eastAsia="Calibri" w:hAnsi="Calibri" w:cs="Calibri"/>
        </w:rPr>
      </w:pPr>
      <w:r>
        <w:t xml:space="preserve">The source code may be customized using an IDE for C# .Net Windows Forms applications. The source code is dependent on FLIR Libraries located in the Atlas SDK Version 5.0. The FLIR SDK is licensed separately and may be retrieved from FLIR. Instructions to obtain the FLIR SDK are available at </w:t>
      </w:r>
      <w:hyperlink r:id="rId24" w:history="1">
        <w:r w:rsidRPr="2043080E">
          <w:rPr>
            <w:rStyle w:val="Hyperlink"/>
            <w:rFonts w:ascii="Calibri" w:eastAsia="Calibri" w:hAnsi="Calibri" w:cs="Calibri"/>
          </w:rPr>
          <w:t>https://flir.custhelp.com/app/answers/detail/a_id/1275</w:t>
        </w:r>
      </w:hyperlink>
      <w:r w:rsidRPr="2043080E">
        <w:rPr>
          <w:rStyle w:val="Hyperlink"/>
          <w:rFonts w:ascii="Calibri" w:eastAsia="Calibri" w:hAnsi="Calibri" w:cs="Calibri"/>
        </w:rPr>
        <w:t>.</w:t>
      </w:r>
    </w:p>
    <w:p w14:paraId="64B89320" w14:textId="77777777" w:rsidR="00854292" w:rsidRPr="00854292" w:rsidRDefault="00854292" w:rsidP="00854292">
      <w:pPr>
        <w:rPr>
          <w:rStyle w:val="Hyperlink"/>
          <w:color w:val="auto"/>
          <w:u w:val="none"/>
        </w:rPr>
      </w:pPr>
      <w:r w:rsidRPr="00854292">
        <w:rPr>
          <w:rStyle w:val="Hyperlink"/>
          <w:color w:val="auto"/>
          <w:u w:val="none"/>
        </w:rPr>
        <w:t xml:space="preserve">After completing the installation of the FLIR SDK, copy all library files into the ThermalScanningKiosk project within the IDE. Ensure that all FLIR library files are added to the project and set to copy to the output directory on compile. The source code package already includes references and directives to the FLIR Libraries, but the program will not compile and will not run properly until the FLIR Libraries are included in the project and added to the output directory on compile. </w:t>
      </w:r>
    </w:p>
    <w:p w14:paraId="17F117B5" w14:textId="77777777" w:rsidR="00854292" w:rsidRDefault="00854292" w:rsidP="00854292">
      <w:pPr>
        <w:pStyle w:val="Heading1"/>
        <w:rPr>
          <w:color w:val="auto"/>
        </w:rPr>
      </w:pPr>
      <w:r>
        <w:t>Software Customization Features</w:t>
      </w:r>
    </w:p>
    <w:p w14:paraId="17272F82" w14:textId="77777777" w:rsidR="00854292" w:rsidRDefault="00854292" w:rsidP="00854292">
      <w:r>
        <w:t>The software has many customizable fields such as the custom audible alerts, modifications to temperature thresholds and the number of scans.  You can also customize the messaging for pass/fail scenarios and bring in your own organizational branding.</w:t>
      </w:r>
    </w:p>
    <w:p w14:paraId="55563CE8" w14:textId="77777777" w:rsidR="00854292" w:rsidRDefault="00854292" w:rsidP="00854292">
      <w:pPr>
        <w:spacing w:after="0"/>
      </w:pPr>
      <w:r>
        <w:t xml:space="preserve">The configuration file can be found at </w:t>
      </w:r>
    </w:p>
    <w:p w14:paraId="686B7056" w14:textId="77777777" w:rsidR="00854292" w:rsidRDefault="00854292" w:rsidP="00854292">
      <w:pPr>
        <w:rPr>
          <w:rFonts w:eastAsia="Segoe UI" w:cstheme="minorHAnsi"/>
          <w:color w:val="4D4D4D" w:themeColor="text1"/>
        </w:rPr>
      </w:pPr>
      <w:r>
        <w:t xml:space="preserve"> </w:t>
      </w:r>
      <w:r w:rsidRPr="00AF5586">
        <w:rPr>
          <w:rFonts w:cstheme="minorHAnsi"/>
          <w:i/>
          <w:iCs/>
          <w:color w:val="4D4D4D" w:themeColor="text1"/>
          <w:u w:val="single"/>
        </w:rPr>
        <w:t>...\Program Files\</w:t>
      </w:r>
      <w:r>
        <w:rPr>
          <w:rFonts w:cstheme="minorHAnsi"/>
          <w:i/>
          <w:iCs/>
          <w:color w:val="4D4D4D" w:themeColor="text1"/>
          <w:u w:val="single"/>
        </w:rPr>
        <w:t>ThermalScanningKiosk</w:t>
      </w:r>
      <w:r w:rsidRPr="00AF5586">
        <w:rPr>
          <w:rFonts w:cstheme="minorHAnsi"/>
          <w:i/>
          <w:iCs/>
          <w:color w:val="4D4D4D" w:themeColor="text1"/>
          <w:u w:val="single"/>
        </w:rPr>
        <w:t>\</w:t>
      </w:r>
      <w:r>
        <w:rPr>
          <w:rFonts w:eastAsia="Segoe UI" w:cstheme="minorHAnsi"/>
          <w:i/>
          <w:iCs/>
          <w:color w:val="4D4D4D" w:themeColor="text1"/>
          <w:u w:val="single"/>
        </w:rPr>
        <w:t>ThermalScanningKiosk</w:t>
      </w:r>
      <w:r w:rsidRPr="00AF5586">
        <w:rPr>
          <w:rFonts w:eastAsia="Segoe UI" w:cstheme="minorHAnsi"/>
          <w:i/>
          <w:iCs/>
          <w:color w:val="4D4D4D" w:themeColor="text1"/>
          <w:u w:val="single"/>
        </w:rPr>
        <w:t>.exe.config</w:t>
      </w:r>
      <w:r w:rsidRPr="0067526E">
        <w:rPr>
          <w:rFonts w:eastAsia="Segoe UI" w:cstheme="minorHAnsi"/>
          <w:color w:val="4D4D4D" w:themeColor="text1"/>
        </w:rPr>
        <w:t xml:space="preserve"> under the </w:t>
      </w:r>
      <w:r>
        <w:rPr>
          <w:rFonts w:ascii="Consolas" w:hAnsi="Consolas" w:cs="Consolas"/>
          <w:color w:val="0000FF"/>
          <w:sz w:val="19"/>
          <w:szCs w:val="19"/>
        </w:rPr>
        <w:t>&lt;</w:t>
      </w:r>
      <w:r>
        <w:rPr>
          <w:rFonts w:ascii="Consolas" w:hAnsi="Consolas" w:cs="Consolas"/>
          <w:color w:val="A31515"/>
          <w:sz w:val="19"/>
          <w:szCs w:val="19"/>
        </w:rPr>
        <w:t>appSettings</w:t>
      </w:r>
      <w:r>
        <w:rPr>
          <w:rFonts w:ascii="Consolas" w:hAnsi="Consolas" w:cs="Consolas"/>
          <w:color w:val="0000FF"/>
          <w:sz w:val="19"/>
          <w:szCs w:val="19"/>
        </w:rPr>
        <w:t>&gt;</w:t>
      </w:r>
      <w:r w:rsidRPr="0067526E">
        <w:rPr>
          <w:rFonts w:eastAsia="Segoe UI" w:cstheme="minorHAnsi"/>
          <w:color w:val="4D4D4D" w:themeColor="text1"/>
        </w:rPr>
        <w:t xml:space="preserve"> header.</w:t>
      </w:r>
    </w:p>
    <w:p w14:paraId="7CC18E32" w14:textId="77777777" w:rsidR="00854292" w:rsidRPr="0012504F" w:rsidRDefault="00854292" w:rsidP="00854292">
      <w:pPr>
        <w:rPr>
          <w:rFonts w:ascii="Segoe UI" w:eastAsia="Segoe UI" w:hAnsi="Segoe UI" w:cs="Segoe UI"/>
          <w:i/>
          <w:iCs/>
          <w:color w:val="0070C0"/>
          <w:sz w:val="20"/>
          <w:szCs w:val="20"/>
        </w:rPr>
      </w:pPr>
      <w:r>
        <w:rPr>
          <w:rFonts w:eastAsia="Segoe UI" w:cstheme="minorHAnsi"/>
          <w:color w:val="4D4D4D" w:themeColor="text1"/>
        </w:rPr>
        <w:t>Customizable settings include the following:</w:t>
      </w:r>
    </w:p>
    <w:p w14:paraId="28791724" w14:textId="77777777" w:rsidR="00854292" w:rsidRPr="00AF5586" w:rsidRDefault="00854292" w:rsidP="00854292">
      <w:pPr>
        <w:pStyle w:val="ListParagraph"/>
        <w:numPr>
          <w:ilvl w:val="0"/>
          <w:numId w:val="3"/>
        </w:numPr>
        <w:rPr>
          <w:rFonts w:ascii="Segoe UI" w:eastAsia="Segoe UI" w:hAnsi="Segoe UI" w:cs="Segoe UI"/>
          <w:sz w:val="20"/>
          <w:szCs w:val="20"/>
        </w:rPr>
      </w:pPr>
      <w:r w:rsidRPr="00AF5586">
        <w:rPr>
          <w:rFonts w:cstheme="minorHAnsi"/>
          <w:b/>
          <w:bCs/>
          <w:color w:val="4D4D4D" w:themeColor="text1"/>
        </w:rPr>
        <w:t>Audible Alerts</w:t>
      </w:r>
      <w:r w:rsidRPr="00AF5586">
        <w:rPr>
          <w:rFonts w:cstheme="minorHAnsi"/>
          <w:color w:val="4D4D4D" w:themeColor="text1"/>
        </w:rPr>
        <w:t xml:space="preserve"> – The software uses the default Windows sounds.  To add your own, ensure the file is in .wav format and add it to the HP ProDesk Mini.  </w:t>
      </w:r>
      <w:r>
        <w:t xml:space="preserve">Edit the file location under the </w:t>
      </w:r>
      <w:r w:rsidRPr="0067526E">
        <w:rPr>
          <w:color w:val="4D4D4D" w:themeColor="text1"/>
          <w:u w:val="single"/>
        </w:rPr>
        <w:t>passSoundPath/failSoundPath</w:t>
      </w:r>
      <w:r w:rsidRPr="0067526E">
        <w:rPr>
          <w:color w:val="4D4D4D" w:themeColor="text1"/>
        </w:rPr>
        <w:t xml:space="preserve"> </w:t>
      </w:r>
      <w:r>
        <w:t>in the config file for the file location.</w:t>
      </w:r>
    </w:p>
    <w:p w14:paraId="48798709" w14:textId="77777777" w:rsidR="00854292" w:rsidRPr="00AF5586" w:rsidRDefault="00854292" w:rsidP="00854292">
      <w:pPr>
        <w:pStyle w:val="ListParagraph"/>
        <w:numPr>
          <w:ilvl w:val="0"/>
          <w:numId w:val="3"/>
        </w:numPr>
        <w:rPr>
          <w:rFonts w:ascii="Segoe UI" w:eastAsia="Segoe UI" w:hAnsi="Segoe UI" w:cs="Segoe UI"/>
          <w:sz w:val="20"/>
          <w:szCs w:val="20"/>
        </w:rPr>
      </w:pPr>
      <w:r w:rsidRPr="00AF5586">
        <w:rPr>
          <w:b/>
          <w:bCs/>
        </w:rPr>
        <w:t>Threshold Adjustment</w:t>
      </w:r>
      <w:r>
        <w:t xml:space="preserve"> -- The default value is 4F / 6F as the temperature variance, this can be modified under the </w:t>
      </w:r>
      <w:r w:rsidRPr="0067526E">
        <w:rPr>
          <w:color w:val="4D4D4D" w:themeColor="text1"/>
          <w:u w:val="single"/>
        </w:rPr>
        <w:t>highTempThreshold/lowTempThreshold</w:t>
      </w:r>
      <w:r w:rsidRPr="0067526E">
        <w:rPr>
          <w:color w:val="4D4D4D" w:themeColor="text1"/>
        </w:rPr>
        <w:t xml:space="preserve"> </w:t>
      </w:r>
      <w:r>
        <w:t xml:space="preserve">in the config file.  </w:t>
      </w:r>
    </w:p>
    <w:p w14:paraId="793E3EA1" w14:textId="77777777" w:rsidR="00854292" w:rsidRDefault="00854292" w:rsidP="00854292">
      <w:pPr>
        <w:pStyle w:val="ListParagraph"/>
        <w:numPr>
          <w:ilvl w:val="0"/>
          <w:numId w:val="3"/>
        </w:numPr>
      </w:pPr>
      <w:r w:rsidRPr="00AF5586">
        <w:rPr>
          <w:b/>
          <w:bCs/>
        </w:rPr>
        <w:t xml:space="preserve">Scans per </w:t>
      </w:r>
      <w:r>
        <w:rPr>
          <w:b/>
          <w:bCs/>
        </w:rPr>
        <w:t>user</w:t>
      </w:r>
      <w:r>
        <w:t xml:space="preserve"> -- The default value is 5 scans per user, this can be modified under the </w:t>
      </w:r>
      <w:r w:rsidRPr="0067526E">
        <w:rPr>
          <w:color w:val="4D4D4D" w:themeColor="text1"/>
          <w:u w:val="single"/>
        </w:rPr>
        <w:t>requiredScanPasses</w:t>
      </w:r>
      <w:r w:rsidRPr="0067526E">
        <w:rPr>
          <w:color w:val="4D4D4D" w:themeColor="text1"/>
        </w:rPr>
        <w:t xml:space="preserve"> </w:t>
      </w:r>
      <w:r>
        <w:t>in the config file.</w:t>
      </w:r>
    </w:p>
    <w:p w14:paraId="63F5A8F0" w14:textId="77777777" w:rsidR="00854292" w:rsidRDefault="00854292" w:rsidP="00854292">
      <w:pPr>
        <w:pStyle w:val="ListParagraph"/>
        <w:numPr>
          <w:ilvl w:val="0"/>
          <w:numId w:val="3"/>
        </w:numPr>
      </w:pPr>
      <w:r w:rsidRPr="00AF5586">
        <w:rPr>
          <w:b/>
          <w:bCs/>
        </w:rPr>
        <w:t>Organizational branding on screen</w:t>
      </w:r>
      <w:r>
        <w:t xml:space="preserve"> -- Ensure the file is .jpg or .png format and add to the </w:t>
      </w:r>
      <w:r w:rsidRPr="0067526E">
        <w:rPr>
          <w:color w:val="4D4D4D" w:themeColor="text1"/>
          <w:u w:val="single"/>
        </w:rPr>
        <w:t>…\</w:t>
      </w:r>
      <w:r>
        <w:rPr>
          <w:color w:val="4D4D4D" w:themeColor="text1"/>
          <w:u w:val="single"/>
        </w:rPr>
        <w:t>ThermalScanningKiosk</w:t>
      </w:r>
      <w:r w:rsidRPr="0067526E">
        <w:rPr>
          <w:color w:val="4D4D4D" w:themeColor="text1"/>
          <w:u w:val="single"/>
        </w:rPr>
        <w:t>\Graphics</w:t>
      </w:r>
      <w:r>
        <w:rPr>
          <w:color w:val="4D4D4D" w:themeColor="text1"/>
          <w:u w:val="single"/>
        </w:rPr>
        <w:t>\</w:t>
      </w:r>
      <w:r w:rsidRPr="0067526E">
        <w:rPr>
          <w:i/>
          <w:iCs/>
          <w:color w:val="4D4D4D" w:themeColor="text1"/>
        </w:rPr>
        <w:t xml:space="preserve"> </w:t>
      </w:r>
      <w:r>
        <w:rPr>
          <w:color w:val="4D4D4D" w:themeColor="text1"/>
        </w:rPr>
        <w:t>folder</w:t>
      </w:r>
      <w:r w:rsidRPr="00AF5586">
        <w:rPr>
          <w:color w:val="4D4D4D" w:themeColor="text1"/>
        </w:rPr>
        <w:t xml:space="preserve">.  </w:t>
      </w:r>
      <w:r>
        <w:rPr>
          <w:color w:val="4D4D4D" w:themeColor="text1"/>
        </w:rPr>
        <w:t>Be sure to u</w:t>
      </w:r>
      <w:r w:rsidRPr="00AF5586">
        <w:rPr>
          <w:color w:val="4D4D4D" w:themeColor="text1"/>
        </w:rPr>
        <w:t xml:space="preserve">pdate the file </w:t>
      </w:r>
      <w:r>
        <w:rPr>
          <w:color w:val="4D4D4D" w:themeColor="text1"/>
        </w:rPr>
        <w:t>name</w:t>
      </w:r>
      <w:r w:rsidRPr="00AF5586">
        <w:rPr>
          <w:color w:val="4D4D4D" w:themeColor="text1"/>
        </w:rPr>
        <w:t xml:space="preserve"> in the config file.</w:t>
      </w:r>
    </w:p>
    <w:p w14:paraId="625EE22A" w14:textId="77777777" w:rsidR="00854292" w:rsidRDefault="00854292" w:rsidP="00854292">
      <w:pPr>
        <w:pStyle w:val="ListParagraph"/>
        <w:numPr>
          <w:ilvl w:val="0"/>
          <w:numId w:val="3"/>
        </w:numPr>
        <w:spacing w:line="240" w:lineRule="auto"/>
      </w:pPr>
      <w:r w:rsidRPr="00AF5586">
        <w:rPr>
          <w:b/>
          <w:bCs/>
        </w:rPr>
        <w:t>Rolling Average Temperature</w:t>
      </w:r>
      <w:r>
        <w:t xml:space="preserve"> -- The rolling average is based on the last 15 scanned users. The number of users can be increased/decreased under the </w:t>
      </w:r>
      <w:r w:rsidRPr="0067526E">
        <w:rPr>
          <w:color w:val="4D4D4D" w:themeColor="text1"/>
          <w:u w:val="single"/>
        </w:rPr>
        <w:t>runningAvgUserCount</w:t>
      </w:r>
      <w:r w:rsidRPr="0067526E">
        <w:rPr>
          <w:color w:val="4D4D4D" w:themeColor="text1"/>
        </w:rPr>
        <w:t xml:space="preserve"> </w:t>
      </w:r>
      <w:r>
        <w:t>in the config file.</w:t>
      </w:r>
    </w:p>
    <w:p w14:paraId="6D17636F" w14:textId="77777777" w:rsidR="00854292" w:rsidRDefault="00854292" w:rsidP="00854292">
      <w:pPr>
        <w:rPr>
          <w:rFonts w:asciiTheme="majorHAnsi" w:eastAsiaTheme="majorEastAsia" w:hAnsiTheme="majorHAnsi" w:cstheme="majorBidi"/>
          <w:color w:val="002677" w:themeColor="accent1" w:themeShade="BF"/>
          <w:sz w:val="32"/>
          <w:szCs w:val="32"/>
        </w:rPr>
      </w:pPr>
      <w:bookmarkStart w:id="2" w:name="_Hlk46414228"/>
      <w:r>
        <w:br w:type="page"/>
      </w:r>
    </w:p>
    <w:p w14:paraId="354E9508" w14:textId="77777777" w:rsidR="00854292" w:rsidRDefault="00854292" w:rsidP="00854292">
      <w:pPr>
        <w:pStyle w:val="Heading1"/>
      </w:pPr>
      <w:r>
        <w:lastRenderedPageBreak/>
        <w:t>Terms of Use</w:t>
      </w:r>
    </w:p>
    <w:p w14:paraId="22B8298D" w14:textId="77777777" w:rsidR="00854292" w:rsidRDefault="00854292" w:rsidP="00854292">
      <w:pPr>
        <w:keepNext/>
      </w:pPr>
      <w:bookmarkStart w:id="3" w:name="_Hlk47086446"/>
      <w:r w:rsidRPr="04530B88">
        <w:rPr>
          <w:rFonts w:ascii="Calibri" w:eastAsia="Calibri" w:hAnsi="Calibri" w:cs="Calibri"/>
        </w:rPr>
        <w:t xml:space="preserve">By using this kiosk design and its associated software, you agree to </w:t>
      </w:r>
      <w:r>
        <w:rPr>
          <w:rFonts w:ascii="Calibri" w:eastAsia="Calibri" w:hAnsi="Calibri" w:cs="Calibri"/>
        </w:rPr>
        <w:t>the following:</w:t>
      </w:r>
    </w:p>
    <w:p w14:paraId="0E1ED14E" w14:textId="77777777" w:rsidR="00854292" w:rsidRPr="00AF44D2" w:rsidRDefault="00854292" w:rsidP="00854292">
      <w:pPr>
        <w:pStyle w:val="ListParagraph"/>
        <w:numPr>
          <w:ilvl w:val="0"/>
          <w:numId w:val="4"/>
        </w:numPr>
        <w:rPr>
          <w:rFonts w:eastAsiaTheme="minorEastAsia"/>
        </w:rPr>
      </w:pPr>
      <w:r>
        <w:rPr>
          <w:rFonts w:ascii="Calibri" w:eastAsia="Calibri" w:hAnsi="Calibri" w:cs="Calibri"/>
        </w:rPr>
        <w:t xml:space="preserve">This kiosk design and its associated software may only be used </w:t>
      </w:r>
      <w:r>
        <w:t>for initial evaluation of multiple users entering a facility or other area</w:t>
      </w:r>
      <w:r>
        <w:rPr>
          <w:rFonts w:ascii="Calibri" w:eastAsia="Calibri" w:hAnsi="Calibri" w:cs="Calibri"/>
        </w:rPr>
        <w:t>.</w:t>
      </w:r>
    </w:p>
    <w:p w14:paraId="4F5050F6" w14:textId="77777777" w:rsidR="00854292" w:rsidRPr="00AF44D2" w:rsidRDefault="00854292" w:rsidP="00854292">
      <w:pPr>
        <w:pStyle w:val="ListParagraph"/>
        <w:numPr>
          <w:ilvl w:val="0"/>
          <w:numId w:val="4"/>
        </w:numPr>
        <w:rPr>
          <w:rFonts w:eastAsiaTheme="minorEastAsia"/>
        </w:rPr>
      </w:pPr>
      <w:r>
        <w:rPr>
          <w:rFonts w:ascii="Calibri" w:eastAsia="Calibri" w:hAnsi="Calibri" w:cs="Calibri"/>
        </w:rPr>
        <w:t>This kiosk design and its associated software can only be used to examine one user at a time</w:t>
      </w:r>
      <w:r w:rsidRPr="04530B88">
        <w:rPr>
          <w:rFonts w:ascii="Calibri" w:eastAsia="Calibri" w:hAnsi="Calibri" w:cs="Calibri"/>
        </w:rPr>
        <w:t>.</w:t>
      </w:r>
    </w:p>
    <w:p w14:paraId="573ECCF9" w14:textId="77777777" w:rsidR="00854292" w:rsidRPr="00D92C96" w:rsidRDefault="00854292" w:rsidP="00854292">
      <w:pPr>
        <w:pStyle w:val="ListParagraph"/>
        <w:numPr>
          <w:ilvl w:val="0"/>
          <w:numId w:val="4"/>
        </w:numPr>
        <w:rPr>
          <w:rFonts w:eastAsiaTheme="minorEastAsia"/>
        </w:rPr>
      </w:pPr>
      <w:r w:rsidRPr="04530B88">
        <w:rPr>
          <w:rFonts w:ascii="Calibri" w:eastAsia="Calibri" w:hAnsi="Calibri" w:cs="Calibri"/>
        </w:rPr>
        <w:t xml:space="preserve">This kiosk </w:t>
      </w:r>
      <w:r>
        <w:rPr>
          <w:rFonts w:ascii="Calibri" w:eastAsia="Calibri" w:hAnsi="Calibri" w:cs="Calibri"/>
        </w:rPr>
        <w:t xml:space="preserve">design </w:t>
      </w:r>
      <w:r w:rsidRPr="04530B88">
        <w:rPr>
          <w:rFonts w:ascii="Calibri" w:eastAsia="Calibri" w:hAnsi="Calibri" w:cs="Calibri"/>
        </w:rPr>
        <w:t xml:space="preserve">and its </w:t>
      </w:r>
      <w:r>
        <w:rPr>
          <w:rFonts w:ascii="Calibri" w:eastAsia="Calibri" w:hAnsi="Calibri" w:cs="Calibri"/>
        </w:rPr>
        <w:t xml:space="preserve">associated </w:t>
      </w:r>
      <w:r w:rsidRPr="04530B88">
        <w:rPr>
          <w:rFonts w:ascii="Calibri" w:eastAsia="Calibri" w:hAnsi="Calibri" w:cs="Calibri"/>
        </w:rPr>
        <w:t xml:space="preserve">software </w:t>
      </w:r>
      <w:r>
        <w:rPr>
          <w:rFonts w:ascii="Calibri" w:eastAsia="Calibri" w:hAnsi="Calibri" w:cs="Calibri"/>
        </w:rPr>
        <w:t>will not be used</w:t>
      </w:r>
      <w:r w:rsidRPr="04530B88">
        <w:rPr>
          <w:rFonts w:ascii="Calibri" w:eastAsia="Calibri" w:hAnsi="Calibri" w:cs="Calibri"/>
        </w:rPr>
        <w:t xml:space="preserve"> to </w:t>
      </w:r>
      <w:r>
        <w:rPr>
          <w:rFonts w:ascii="Calibri" w:eastAsia="Calibri" w:hAnsi="Calibri" w:cs="Calibri"/>
        </w:rPr>
        <w:t xml:space="preserve">determine, </w:t>
      </w:r>
      <w:r w:rsidRPr="04530B88">
        <w:rPr>
          <w:rFonts w:ascii="Calibri" w:eastAsia="Calibri" w:hAnsi="Calibri" w:cs="Calibri"/>
        </w:rPr>
        <w:t>diagnose</w:t>
      </w:r>
      <w:r>
        <w:rPr>
          <w:rFonts w:ascii="Calibri" w:eastAsia="Calibri" w:hAnsi="Calibri" w:cs="Calibri"/>
        </w:rPr>
        <w:t xml:space="preserve"> or</w:t>
      </w:r>
      <w:r w:rsidRPr="04530B88">
        <w:rPr>
          <w:rFonts w:ascii="Calibri" w:eastAsia="Calibri" w:hAnsi="Calibri" w:cs="Calibri"/>
        </w:rPr>
        <w:t xml:space="preserve"> treat any disease or condition</w:t>
      </w:r>
      <w:r>
        <w:rPr>
          <w:rFonts w:ascii="Calibri" w:eastAsia="Calibri" w:hAnsi="Calibri" w:cs="Calibri"/>
        </w:rPr>
        <w:t>, including COVID-19</w:t>
      </w:r>
      <w:r w:rsidRPr="04530B88">
        <w:rPr>
          <w:rFonts w:ascii="Calibri" w:eastAsia="Calibri" w:hAnsi="Calibri" w:cs="Calibri"/>
        </w:rPr>
        <w:t>.</w:t>
      </w:r>
    </w:p>
    <w:p w14:paraId="1F4A63F8" w14:textId="77777777" w:rsidR="00854292" w:rsidRPr="00D92C96" w:rsidRDefault="00854292" w:rsidP="00854292">
      <w:pPr>
        <w:pStyle w:val="ListParagraph"/>
        <w:numPr>
          <w:ilvl w:val="0"/>
          <w:numId w:val="4"/>
        </w:numPr>
        <w:rPr>
          <w:rFonts w:eastAsiaTheme="minorEastAsia"/>
        </w:rPr>
      </w:pPr>
      <w:r>
        <w:t>This kiosk design and its associated software will not be used to determine if a user has a fever.</w:t>
      </w:r>
    </w:p>
    <w:p w14:paraId="03E9F012" w14:textId="77777777" w:rsidR="00854292" w:rsidRDefault="00854292" w:rsidP="00854292">
      <w:pPr>
        <w:pStyle w:val="ListParagraph"/>
        <w:numPr>
          <w:ilvl w:val="0"/>
          <w:numId w:val="4"/>
        </w:numPr>
        <w:rPr>
          <w:rFonts w:eastAsiaTheme="minorEastAsia"/>
        </w:rPr>
      </w:pPr>
      <w:r>
        <w:t>This kiosk design and its associated software will not be used to provide a user with their temperature, or any number related to their temperature.</w:t>
      </w:r>
    </w:p>
    <w:p w14:paraId="40ABA740" w14:textId="77777777" w:rsidR="00854292" w:rsidRDefault="00854292" w:rsidP="00854292">
      <w:pPr>
        <w:pStyle w:val="ListParagraph"/>
        <w:numPr>
          <w:ilvl w:val="0"/>
          <w:numId w:val="4"/>
        </w:numPr>
        <w:rPr>
          <w:rFonts w:eastAsiaTheme="minorEastAsia"/>
        </w:rPr>
      </w:pPr>
      <w:r>
        <w:t xml:space="preserve">This kiosk design and its associated software must notify a user when an elevated thermal measurement is determined and, if such a determination is made, that additional evaluation is required.  </w:t>
      </w:r>
    </w:p>
    <w:p w14:paraId="143C0B62" w14:textId="77777777" w:rsidR="00854292" w:rsidRPr="00D92C96" w:rsidRDefault="00854292" w:rsidP="00854292">
      <w:pPr>
        <w:pStyle w:val="ListParagraph"/>
        <w:numPr>
          <w:ilvl w:val="0"/>
          <w:numId w:val="4"/>
        </w:numPr>
        <w:rPr>
          <w:rFonts w:eastAsiaTheme="minorEastAsia"/>
        </w:rPr>
      </w:pPr>
      <w:r>
        <w:rPr>
          <w:rFonts w:ascii="Calibri" w:eastAsia="Calibri" w:hAnsi="Calibri" w:cs="Calibri"/>
        </w:rPr>
        <w:t xml:space="preserve">This kiosk design and its associated software can only be used in an environment where </w:t>
      </w:r>
      <w:r>
        <w:t>further evaluation is available using an appropriate method, such as measurement with a non-contact infrared thermometer or a clinical grade contact thermometer.</w:t>
      </w:r>
    </w:p>
    <w:p w14:paraId="5E8D6CDE" w14:textId="77777777" w:rsidR="00854292" w:rsidRPr="009270C3" w:rsidRDefault="00854292" w:rsidP="00854292">
      <w:pPr>
        <w:pStyle w:val="ListParagraph"/>
        <w:numPr>
          <w:ilvl w:val="0"/>
          <w:numId w:val="4"/>
        </w:numPr>
        <w:rPr>
          <w:rFonts w:eastAsiaTheme="minorEastAsia"/>
        </w:rPr>
      </w:pPr>
      <w:r>
        <w:t>This kiosk design and its associated software cannot be used for a commercial purpose.  This includes manufacturing a kiosk for a third party; marketing or selling a kiosk; requesting compensation for the use of a kiosk; renting or leasing a kiosk; and the like.  This does not preclude you using the kiosk design and its associated software for internal use with employees, visitors, customers, students, and the like who may enter your facility.</w:t>
      </w:r>
    </w:p>
    <w:p w14:paraId="72965850" w14:textId="77777777" w:rsidR="00854292" w:rsidRPr="0062431F" w:rsidRDefault="00854292" w:rsidP="00854292">
      <w:pPr>
        <w:pStyle w:val="ListParagraph"/>
        <w:numPr>
          <w:ilvl w:val="0"/>
          <w:numId w:val="4"/>
        </w:numPr>
        <w:rPr>
          <w:rFonts w:eastAsiaTheme="minorEastAsia"/>
        </w:rPr>
      </w:pPr>
      <w:r>
        <w:t>FLIR requires that t</w:t>
      </w:r>
      <w:r w:rsidRPr="009270C3">
        <w:t>he use of this App with a FLIR EST Camera or approved FLIR Device is intended for use only as a skin temperature measuring tool, and is not a medically-approved body temperature measurement device or a medical diagnostic tool.</w:t>
      </w:r>
    </w:p>
    <w:p w14:paraId="0CC6E2D6" w14:textId="77777777" w:rsidR="00854292" w:rsidRDefault="00854292" w:rsidP="00854292">
      <w:r w:rsidRPr="04530B88">
        <w:rPr>
          <w:rFonts w:ascii="Calibri" w:eastAsia="Calibri" w:hAnsi="Calibri" w:cs="Calibri"/>
        </w:rPr>
        <w:t xml:space="preserve">This kiosk relies on a third-party thermal </w:t>
      </w:r>
      <w:r>
        <w:rPr>
          <w:rFonts w:ascii="Calibri" w:eastAsia="Calibri" w:hAnsi="Calibri" w:cs="Calibri"/>
        </w:rPr>
        <w:t>infrared</w:t>
      </w:r>
      <w:r w:rsidRPr="04530B88">
        <w:rPr>
          <w:rFonts w:ascii="Calibri" w:eastAsia="Calibri" w:hAnsi="Calibri" w:cs="Calibri"/>
        </w:rPr>
        <w:t xml:space="preserve"> camera to provide readings to the software.  </w:t>
      </w:r>
      <w:r>
        <w:rPr>
          <w:rFonts w:ascii="Calibri" w:eastAsia="Calibri" w:hAnsi="Calibri" w:cs="Calibri"/>
        </w:rPr>
        <w:t>A</w:t>
      </w:r>
      <w:r w:rsidRPr="04530B88">
        <w:rPr>
          <w:rFonts w:ascii="Calibri" w:eastAsia="Calibri" w:hAnsi="Calibri" w:cs="Calibri"/>
        </w:rPr>
        <w:t xml:space="preserve">n appropriate camera must be selected </w:t>
      </w:r>
      <w:r>
        <w:rPr>
          <w:rFonts w:ascii="Calibri" w:eastAsia="Calibri" w:hAnsi="Calibri" w:cs="Calibri"/>
        </w:rPr>
        <w:t xml:space="preserve">and any instructions for the camera followed </w:t>
      </w:r>
      <w:r w:rsidRPr="04530B88">
        <w:rPr>
          <w:rFonts w:ascii="Calibri" w:eastAsia="Calibri" w:hAnsi="Calibri" w:cs="Calibri"/>
        </w:rPr>
        <w:t>for proper functioning of the kiosk.</w:t>
      </w:r>
      <w:r>
        <w:rPr>
          <w:rFonts w:ascii="Calibri" w:eastAsia="Calibri" w:hAnsi="Calibri" w:cs="Calibri"/>
        </w:rPr>
        <w:t xml:space="preserve">  FLIR has indicated that its E8 camera is </w:t>
      </w:r>
      <w:r w:rsidRPr="00A320F7">
        <w:rPr>
          <w:rFonts w:ascii="Calibri" w:eastAsia="Calibri" w:hAnsi="Calibri" w:cs="Calibri"/>
        </w:rPr>
        <w:t>generally suitable for skin temperature screening applications</w:t>
      </w:r>
      <w:r>
        <w:rPr>
          <w:rFonts w:ascii="Calibri" w:eastAsia="Calibri" w:hAnsi="Calibri" w:cs="Calibri"/>
        </w:rPr>
        <w:t>.</w:t>
      </w:r>
    </w:p>
    <w:p w14:paraId="44F8E344" w14:textId="77777777" w:rsidR="00854292" w:rsidRDefault="00854292" w:rsidP="00854292">
      <w:pPr>
        <w:spacing w:line="240" w:lineRule="auto"/>
      </w:pPr>
      <w:r w:rsidRPr="04530B88">
        <w:rPr>
          <w:rFonts w:ascii="Calibri" w:eastAsia="Calibri" w:hAnsi="Calibri" w:cs="Calibri"/>
        </w:rPr>
        <w:t>THIS KIOSK DESIGN AND ITS ASSOCIATED SOFTWARE ARE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KIOSK, SOFTWARE, OR THEIR USE.</w:t>
      </w:r>
    </w:p>
    <w:bookmarkEnd w:id="2"/>
    <w:bookmarkEnd w:id="3"/>
    <w:p w14:paraId="1B337209" w14:textId="77777777" w:rsidR="00854292" w:rsidRDefault="00854292" w:rsidP="00854292">
      <w:pPr>
        <w:rPr>
          <w:rFonts w:asciiTheme="majorHAnsi" w:eastAsiaTheme="majorEastAsia" w:hAnsiTheme="majorHAnsi" w:cstheme="majorBidi"/>
          <w:color w:val="002677" w:themeColor="accent1" w:themeShade="BF"/>
          <w:sz w:val="32"/>
          <w:szCs w:val="32"/>
        </w:rPr>
      </w:pPr>
      <w:r>
        <w:br w:type="page"/>
      </w:r>
    </w:p>
    <w:p w14:paraId="1FAA7DF1" w14:textId="77777777" w:rsidR="00854292" w:rsidRPr="0001242D" w:rsidRDefault="00854292" w:rsidP="00854292">
      <w:pPr>
        <w:pStyle w:val="Heading1"/>
        <w:spacing w:line="240" w:lineRule="auto"/>
      </w:pPr>
      <w:r>
        <w:lastRenderedPageBreak/>
        <w:t>Acknowledgement</w:t>
      </w:r>
    </w:p>
    <w:p w14:paraId="6AAE42A4" w14:textId="77777777" w:rsidR="00854292" w:rsidRDefault="00854292" w:rsidP="00854292">
      <w:r>
        <w:t>This thermal kiosk represents the hard work of some very passionate and innovative people at General Motors.  While many people contributed, we would like to call out the core team specifically:</w:t>
      </w:r>
    </w:p>
    <w:p w14:paraId="3A3F8158" w14:textId="77777777" w:rsidR="00854292" w:rsidRDefault="00854292" w:rsidP="00854292">
      <w:pPr>
        <w:pStyle w:val="ListParagraph"/>
        <w:numPr>
          <w:ilvl w:val="0"/>
          <w:numId w:val="1"/>
        </w:numPr>
      </w:pPr>
      <w:r>
        <w:t>Spencer Searle</w:t>
      </w:r>
    </w:p>
    <w:p w14:paraId="3151D8CC" w14:textId="77777777" w:rsidR="00854292" w:rsidRDefault="00854292" w:rsidP="00854292">
      <w:pPr>
        <w:pStyle w:val="ListParagraph"/>
        <w:numPr>
          <w:ilvl w:val="0"/>
          <w:numId w:val="1"/>
        </w:numPr>
        <w:spacing w:after="0"/>
        <w:rPr>
          <w:rFonts w:eastAsiaTheme="minorEastAsia"/>
        </w:rPr>
      </w:pPr>
      <w:r>
        <w:t>James Currie</w:t>
      </w:r>
    </w:p>
    <w:p w14:paraId="2BF6DD0E" w14:textId="77777777" w:rsidR="00854292" w:rsidRDefault="00854292" w:rsidP="00854292">
      <w:pPr>
        <w:pStyle w:val="ListParagraph"/>
        <w:numPr>
          <w:ilvl w:val="0"/>
          <w:numId w:val="1"/>
        </w:numPr>
        <w:spacing w:after="0"/>
        <w:rPr>
          <w:rFonts w:eastAsiaTheme="minorEastAsia"/>
        </w:rPr>
      </w:pPr>
      <w:r>
        <w:t>Christopher Reeves</w:t>
      </w:r>
    </w:p>
    <w:p w14:paraId="388B3ED9" w14:textId="77777777" w:rsidR="00854292" w:rsidRDefault="00854292" w:rsidP="00854292">
      <w:pPr>
        <w:pStyle w:val="ListParagraph"/>
        <w:numPr>
          <w:ilvl w:val="0"/>
          <w:numId w:val="1"/>
        </w:numPr>
      </w:pPr>
      <w:r>
        <w:t>Naveen Sankar</w:t>
      </w:r>
    </w:p>
    <w:p w14:paraId="50F6DFBA" w14:textId="77777777" w:rsidR="00854292" w:rsidRDefault="00854292" w:rsidP="00854292">
      <w:pPr>
        <w:pStyle w:val="ListParagraph"/>
        <w:numPr>
          <w:ilvl w:val="0"/>
          <w:numId w:val="1"/>
        </w:numPr>
      </w:pPr>
      <w:r>
        <w:t>Paerhati Remutula</w:t>
      </w:r>
    </w:p>
    <w:p w14:paraId="29F1B4B2" w14:textId="77777777" w:rsidR="00854292" w:rsidRDefault="00854292" w:rsidP="00854292">
      <w:pPr>
        <w:pStyle w:val="ListParagraph"/>
        <w:numPr>
          <w:ilvl w:val="0"/>
          <w:numId w:val="1"/>
        </w:numPr>
      </w:pPr>
      <w:r>
        <w:t>Mike Schuplin</w:t>
      </w:r>
    </w:p>
    <w:p w14:paraId="38ADC723" w14:textId="77777777" w:rsidR="00854292" w:rsidRDefault="00854292" w:rsidP="00854292">
      <w:pPr>
        <w:pStyle w:val="ListParagraph"/>
        <w:numPr>
          <w:ilvl w:val="0"/>
          <w:numId w:val="1"/>
        </w:numPr>
      </w:pPr>
      <w:r>
        <w:t>Peter Linton</w:t>
      </w:r>
    </w:p>
    <w:p w14:paraId="7DBD6593" w14:textId="77777777" w:rsidR="00854292" w:rsidRDefault="00854292" w:rsidP="00854292">
      <w:pPr>
        <w:pStyle w:val="ListParagraph"/>
        <w:numPr>
          <w:ilvl w:val="0"/>
          <w:numId w:val="1"/>
        </w:numPr>
      </w:pPr>
      <w:r>
        <w:t>Dan Rudman</w:t>
      </w:r>
    </w:p>
    <w:p w14:paraId="65EEACC4" w14:textId="77777777" w:rsidR="00854292" w:rsidRDefault="00854292" w:rsidP="00854292">
      <w:pPr>
        <w:pStyle w:val="ListParagraph"/>
        <w:numPr>
          <w:ilvl w:val="0"/>
          <w:numId w:val="1"/>
        </w:numPr>
      </w:pPr>
      <w:r>
        <w:t>Shane McCutchen</w:t>
      </w:r>
    </w:p>
    <w:p w14:paraId="1066B87E" w14:textId="77777777" w:rsidR="00854292" w:rsidRDefault="00854292" w:rsidP="00854292">
      <w:pPr>
        <w:pStyle w:val="ListParagraph"/>
        <w:numPr>
          <w:ilvl w:val="0"/>
          <w:numId w:val="1"/>
        </w:numPr>
      </w:pPr>
      <w:r>
        <w:t>Peter Wyatt</w:t>
      </w:r>
    </w:p>
    <w:p w14:paraId="4FC072B8" w14:textId="77777777" w:rsidR="00854292" w:rsidRDefault="00854292" w:rsidP="00854292">
      <w:pPr>
        <w:pStyle w:val="ListParagraph"/>
        <w:numPr>
          <w:ilvl w:val="0"/>
          <w:numId w:val="1"/>
        </w:numPr>
      </w:pPr>
      <w:r w:rsidRPr="008938CA">
        <w:t>Joe Gleason</w:t>
      </w:r>
    </w:p>
    <w:p w14:paraId="24FDD87C" w14:textId="77777777" w:rsidR="00854292" w:rsidRPr="008938CA" w:rsidRDefault="00854292" w:rsidP="00854292">
      <w:pPr>
        <w:pStyle w:val="ListParagraph"/>
      </w:pPr>
    </w:p>
    <w:p w14:paraId="3966C625" w14:textId="77777777" w:rsidR="00854292" w:rsidRDefault="00854292" w:rsidP="00854292">
      <w:pPr>
        <w:pStyle w:val="Heading1"/>
        <w:spacing w:before="0" w:line="240" w:lineRule="auto"/>
      </w:pPr>
      <w:r>
        <w:t>License</w:t>
      </w:r>
    </w:p>
    <w:p w14:paraId="36CC3CA7" w14:textId="77777777" w:rsidR="00854292" w:rsidRDefault="00854292" w:rsidP="00854292">
      <w:pPr>
        <w:spacing w:after="0" w:line="240" w:lineRule="auto"/>
        <w:rPr>
          <w:rFonts w:ascii="Calibri" w:eastAsia="Calibri" w:hAnsi="Calibri" w:cs="Calibri"/>
        </w:rPr>
      </w:pPr>
      <w:r w:rsidRPr="27E7EDFB">
        <w:rPr>
          <w:rFonts w:ascii="Calibri" w:eastAsia="Calibri" w:hAnsi="Calibri" w:cs="Calibri"/>
        </w:rPr>
        <w:t>The software described in this paper is offered under license</w:t>
      </w:r>
      <w:r>
        <w:rPr>
          <w:rFonts w:ascii="Calibri" w:eastAsia="Calibri" w:hAnsi="Calibri" w:cs="Calibri"/>
        </w:rPr>
        <w:t>s at</w:t>
      </w:r>
      <w:r w:rsidRPr="00FF0F46">
        <w:t xml:space="preserve"> </w:t>
      </w:r>
      <w:hyperlink r:id="rId25" w:history="1">
        <w:r>
          <w:rPr>
            <w:rStyle w:val="Hyperlink"/>
          </w:rPr>
          <w:t>https://github.com/generalmotors/thermal-scanning-kiosk/blob/master/LICENSE.txt</w:t>
        </w:r>
      </w:hyperlink>
      <w:r w:rsidRPr="00303884">
        <w:rPr>
          <w:rFonts w:ascii="Calibri" w:eastAsia="Calibri" w:hAnsi="Calibri" w:cs="Calibri"/>
        </w:rPr>
        <w:t>.</w:t>
      </w:r>
    </w:p>
    <w:p w14:paraId="543FA9E2" w14:textId="77777777" w:rsidR="00854292" w:rsidRDefault="00854292" w:rsidP="00854292">
      <w:pPr>
        <w:spacing w:after="0" w:line="240" w:lineRule="auto"/>
        <w:rPr>
          <w:rFonts w:ascii="Calibri" w:eastAsia="Calibri" w:hAnsi="Calibri" w:cs="Calibri"/>
        </w:rPr>
      </w:pPr>
    </w:p>
    <w:p w14:paraId="29652D6D" w14:textId="77777777" w:rsidR="00854292" w:rsidRDefault="00854292" w:rsidP="00854292">
      <w:pPr>
        <w:spacing w:after="0" w:line="240" w:lineRule="auto"/>
        <w:jc w:val="center"/>
        <w:rPr>
          <w:rFonts w:ascii="Calibri" w:eastAsia="Calibri" w:hAnsi="Calibri" w:cs="Calibri"/>
        </w:rPr>
      </w:pPr>
      <w:r>
        <w:rPr>
          <w:noProof/>
        </w:rPr>
        <w:drawing>
          <wp:inline distT="0" distB="0" distL="0" distR="0" wp14:anchorId="22C55B14" wp14:editId="0843E4A9">
            <wp:extent cx="828675" cy="285750"/>
            <wp:effectExtent l="0" t="0" r="0" b="0"/>
            <wp:docPr id="1022892485" name="Picture 1911191506" descr="Creative Commons Lice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191506"/>
                    <pic:cNvPicPr/>
                  </pic:nvPicPr>
                  <pic:blipFill>
                    <a:blip r:embed="rId26">
                      <a:extLst>
                        <a:ext uri="{28A0092B-C50C-407E-A947-70E740481C1C}">
                          <a14:useLocalDpi xmlns:a14="http://schemas.microsoft.com/office/drawing/2010/main" val="0"/>
                        </a:ext>
                      </a:extLst>
                    </a:blip>
                    <a:stretch>
                      <a:fillRect/>
                    </a:stretch>
                  </pic:blipFill>
                  <pic:spPr>
                    <a:xfrm>
                      <a:off x="0" y="0"/>
                      <a:ext cx="828675" cy="285750"/>
                    </a:xfrm>
                    <a:prstGeom prst="rect">
                      <a:avLst/>
                    </a:prstGeom>
                  </pic:spPr>
                </pic:pic>
              </a:graphicData>
            </a:graphic>
          </wp:inline>
        </w:drawing>
      </w:r>
    </w:p>
    <w:p w14:paraId="298C7EC6" w14:textId="77777777" w:rsidR="00854292" w:rsidRDefault="00854292" w:rsidP="00854292">
      <w:pPr>
        <w:spacing w:after="0" w:line="240" w:lineRule="auto"/>
        <w:rPr>
          <w:rFonts w:ascii="Calibri" w:eastAsia="Calibri" w:hAnsi="Calibri" w:cs="Calibri"/>
        </w:rPr>
      </w:pPr>
    </w:p>
    <w:p w14:paraId="0DE8330C" w14:textId="77777777" w:rsidR="00854292" w:rsidRDefault="00854292" w:rsidP="00854292">
      <w:pPr>
        <w:pStyle w:val="paragraph"/>
        <w:spacing w:before="0" w:beforeAutospacing="0" w:after="0" w:afterAutospacing="0"/>
        <w:textAlignment w:val="baseline"/>
        <w:rPr>
          <w:rStyle w:val="eop"/>
          <w:rFonts w:ascii="Calibri" w:eastAsiaTheme="majorEastAsia" w:hAnsi="Calibri" w:cs="Calibri"/>
          <w:sz w:val="22"/>
          <w:szCs w:val="22"/>
        </w:rPr>
      </w:pPr>
      <w:r w:rsidRPr="00303884">
        <w:rPr>
          <w:rStyle w:val="normaltextrun"/>
          <w:rFonts w:ascii="Calibri" w:hAnsi="Calibri" w:cs="Calibri"/>
          <w:sz w:val="22"/>
          <w:szCs w:val="22"/>
        </w:rPr>
        <w:t>This documentation is licensed under a </w:t>
      </w:r>
      <w:hyperlink r:id="rId27" w:tgtFrame="_blank" w:history="1">
        <w:r w:rsidRPr="00303884">
          <w:rPr>
            <w:rStyle w:val="normaltextrun"/>
            <w:rFonts w:ascii="Calibri" w:hAnsi="Calibri" w:cs="Calibri"/>
            <w:color w:val="0563C1"/>
            <w:sz w:val="22"/>
            <w:szCs w:val="22"/>
            <w:u w:val="single"/>
          </w:rPr>
          <w:t>Creative Commons Attribution-NoDerivatives 4.0 International License</w:t>
        </w:r>
      </w:hyperlink>
      <w:r w:rsidRPr="00303884">
        <w:rPr>
          <w:rStyle w:val="normaltextrun"/>
          <w:rFonts w:ascii="Calibri" w:hAnsi="Calibri" w:cs="Calibri"/>
          <w:sz w:val="22"/>
          <w:szCs w:val="22"/>
        </w:rPr>
        <w:t>.</w:t>
      </w:r>
      <w:r w:rsidRPr="00303884">
        <w:rPr>
          <w:rStyle w:val="eop"/>
          <w:rFonts w:ascii="Calibri" w:eastAsiaTheme="majorEastAsia" w:hAnsi="Calibri" w:cs="Calibri"/>
          <w:sz w:val="22"/>
          <w:szCs w:val="22"/>
        </w:rPr>
        <w:t> </w:t>
      </w:r>
    </w:p>
    <w:p w14:paraId="1FFB00EB" w14:textId="77777777" w:rsidR="00854292" w:rsidRDefault="00854292" w:rsidP="00854292">
      <w:pPr>
        <w:pStyle w:val="paragraph"/>
        <w:spacing w:before="0" w:beforeAutospacing="0" w:after="0" w:afterAutospacing="0"/>
        <w:textAlignment w:val="baseline"/>
        <w:rPr>
          <w:rStyle w:val="eop"/>
          <w:rFonts w:ascii="Calibri" w:eastAsiaTheme="majorEastAsia" w:hAnsi="Calibri" w:cs="Calibri"/>
          <w:sz w:val="22"/>
          <w:szCs w:val="22"/>
        </w:rPr>
      </w:pPr>
    </w:p>
    <w:p w14:paraId="7B5EFBA1" w14:textId="77777777" w:rsidR="00854292" w:rsidRDefault="00854292" w:rsidP="00854292">
      <w:pPr>
        <w:pStyle w:val="paragraph"/>
        <w:spacing w:before="0" w:beforeAutospacing="0" w:after="0" w:afterAutospacing="0"/>
        <w:jc w:val="center"/>
        <w:textAlignment w:val="baseline"/>
        <w:rPr>
          <w:rStyle w:val="eop"/>
          <w:rFonts w:eastAsiaTheme="majorEastAsia"/>
          <w:color w:val="D13438"/>
        </w:rPr>
      </w:pPr>
      <w:r>
        <w:rPr>
          <w:rFonts w:ascii="Calibri" w:eastAsia="Calibri" w:hAnsi="Calibri" w:cs="Calibri"/>
          <w:noProof/>
        </w:rPr>
        <w:drawing>
          <wp:inline distT="0" distB="0" distL="0" distR="0" wp14:anchorId="2FA7EB6E" wp14:editId="57FFB21A">
            <wp:extent cx="838200" cy="297180"/>
            <wp:effectExtent l="0" t="0" r="0" b="7620"/>
            <wp:docPr id="8" name="Picture 8" descr="C:\Users\VZGBLP\AppData\Local\Microsoft\Windows\INetCache\Content.MSO\74DA8E2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ZGBLP\AppData\Local\Microsoft\Windows\INetCache\Content.MSO\74DA8E2F.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38200" cy="297180"/>
                    </a:xfrm>
                    <a:prstGeom prst="rect">
                      <a:avLst/>
                    </a:prstGeom>
                    <a:noFill/>
                    <a:ln>
                      <a:noFill/>
                    </a:ln>
                  </pic:spPr>
                </pic:pic>
              </a:graphicData>
            </a:graphic>
          </wp:inline>
        </w:drawing>
      </w:r>
      <w:r>
        <w:rPr>
          <w:rStyle w:val="eop"/>
          <w:rFonts w:eastAsiaTheme="majorEastAsia"/>
          <w:color w:val="D13438"/>
        </w:rPr>
        <w:t> </w:t>
      </w:r>
    </w:p>
    <w:p w14:paraId="05E83B8A" w14:textId="77777777" w:rsidR="00854292" w:rsidRDefault="00854292" w:rsidP="00854292">
      <w:pPr>
        <w:pStyle w:val="paragraph"/>
        <w:spacing w:before="0" w:beforeAutospacing="0" w:after="0" w:afterAutospacing="0"/>
        <w:textAlignment w:val="baseline"/>
        <w:rPr>
          <w:rFonts w:ascii="Segoe UI" w:hAnsi="Segoe UI" w:cs="Segoe UI"/>
          <w:sz w:val="18"/>
          <w:szCs w:val="18"/>
        </w:rPr>
      </w:pPr>
    </w:p>
    <w:p w14:paraId="3940CDE9" w14:textId="77777777" w:rsidR="00854292" w:rsidRDefault="00854292" w:rsidP="00854292">
      <w:pPr>
        <w:pStyle w:val="paragraph"/>
        <w:spacing w:before="0" w:beforeAutospacing="0" w:after="0" w:afterAutospacing="0"/>
        <w:jc w:val="both"/>
        <w:textAlignment w:val="baseline"/>
        <w:rPr>
          <w:rStyle w:val="eop"/>
          <w:rFonts w:ascii="Calibri" w:eastAsiaTheme="majorEastAsia" w:hAnsi="Calibri" w:cs="Calibri"/>
          <w:sz w:val="22"/>
          <w:szCs w:val="22"/>
        </w:rPr>
      </w:pPr>
      <w:r w:rsidRPr="002B0A9E">
        <w:rPr>
          <w:rStyle w:val="normaltextrun"/>
          <w:rFonts w:ascii="Calibri" w:hAnsi="Calibri" w:cs="Calibri"/>
          <w:sz w:val="22"/>
          <w:szCs w:val="22"/>
        </w:rPr>
        <w:t xml:space="preserve">Designs for the 3D-printed camera bracket and 3D-printed gasket described in this documentation are licensed under a </w:t>
      </w:r>
      <w:hyperlink r:id="rId29" w:history="1">
        <w:r w:rsidRPr="002B0A9E">
          <w:rPr>
            <w:rStyle w:val="Hyperlink"/>
            <w:rFonts w:ascii="Calibri" w:hAnsi="Calibri" w:cs="Calibri"/>
            <w:sz w:val="22"/>
            <w:szCs w:val="22"/>
          </w:rPr>
          <w:t>Creative Commons Attribution-ShareAlike 4.0 International License</w:t>
        </w:r>
      </w:hyperlink>
      <w:r w:rsidRPr="002B0A9E">
        <w:rPr>
          <w:rStyle w:val="normaltextrun"/>
          <w:rFonts w:ascii="Calibri" w:hAnsi="Calibri" w:cs="Calibri"/>
          <w:sz w:val="22"/>
          <w:szCs w:val="22"/>
        </w:rPr>
        <w:t>.</w:t>
      </w:r>
    </w:p>
    <w:p w14:paraId="06284701" w14:textId="77777777" w:rsidR="00854292" w:rsidRDefault="00854292" w:rsidP="00854292">
      <w:pPr>
        <w:pStyle w:val="paragraph"/>
        <w:spacing w:before="0" w:beforeAutospacing="0" w:after="0" w:afterAutospacing="0"/>
        <w:jc w:val="both"/>
        <w:textAlignment w:val="baseline"/>
        <w:rPr>
          <w:rFonts w:ascii="Segoe UI" w:hAnsi="Segoe UI" w:cs="Segoe UI"/>
          <w:sz w:val="18"/>
          <w:szCs w:val="18"/>
        </w:rPr>
      </w:pPr>
    </w:p>
    <w:p w14:paraId="52389F4B" w14:textId="77777777" w:rsidR="00854292" w:rsidRDefault="00854292" w:rsidP="00854292">
      <w:pPr>
        <w:pStyle w:val="paragraph"/>
        <w:spacing w:before="0" w:beforeAutospacing="0" w:after="0" w:afterAutospacing="0"/>
        <w:jc w:val="both"/>
        <w:textAlignment w:val="baseline"/>
        <w:rPr>
          <w:rFonts w:ascii="Calibri" w:eastAsia="Calibri" w:hAnsi="Calibri" w:cs="Calibri"/>
          <w:color w:val="444444"/>
          <w:sz w:val="22"/>
          <w:szCs w:val="22"/>
        </w:rPr>
      </w:pPr>
      <w:r w:rsidRPr="27E7EDFB">
        <w:rPr>
          <w:rFonts w:ascii="Calibri" w:eastAsia="Calibri" w:hAnsi="Calibri" w:cs="Calibri"/>
          <w:color w:val="444444"/>
          <w:sz w:val="22"/>
          <w:szCs w:val="22"/>
        </w:rPr>
        <w:t>Attribution:  Copyright 2020 General Motors LLC</w:t>
      </w:r>
    </w:p>
    <w:p w14:paraId="248E69C5" w14:textId="77777777" w:rsidR="00F6334F" w:rsidRDefault="00DF53F7"/>
    <w:sectPr w:rsidR="00F6334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A9B1FA" w14:textId="77777777" w:rsidR="00DF53F7" w:rsidRDefault="00DF53F7" w:rsidP="00854292">
      <w:pPr>
        <w:spacing w:after="0" w:line="240" w:lineRule="auto"/>
      </w:pPr>
      <w:r>
        <w:separator/>
      </w:r>
    </w:p>
  </w:endnote>
  <w:endnote w:type="continuationSeparator" w:id="0">
    <w:p w14:paraId="344C537C" w14:textId="77777777" w:rsidR="00DF53F7" w:rsidRDefault="00DF53F7" w:rsidP="008542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M Global Sans Plain">
    <w:panose1 w:val="020B0502050302020203"/>
    <w:charset w:val="00"/>
    <w:family w:val="swiss"/>
    <w:pitch w:val="variable"/>
    <w:sig w:usb0="A10002FF" w:usb1="5000E0FB" w:usb2="00000000" w:usb3="00000000" w:csb0="0000009F" w:csb1="00000000"/>
  </w:font>
  <w:font w:name="GM Global Sans SemiBold">
    <w:panose1 w:val="020B0602050302020203"/>
    <w:charset w:val="00"/>
    <w:family w:val="swiss"/>
    <w:pitch w:val="variable"/>
    <w:sig w:usb0="A10002FF" w:usb1="5000E0FB" w:usb2="00000000" w:usb3="00000000" w:csb0="0000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999C4" w14:textId="77777777" w:rsidR="00DF53F7" w:rsidRDefault="00DF53F7" w:rsidP="00854292">
      <w:pPr>
        <w:spacing w:after="0" w:line="240" w:lineRule="auto"/>
      </w:pPr>
      <w:r>
        <w:separator/>
      </w:r>
    </w:p>
  </w:footnote>
  <w:footnote w:type="continuationSeparator" w:id="0">
    <w:p w14:paraId="53067A19" w14:textId="77777777" w:rsidR="00DF53F7" w:rsidRDefault="00DF53F7" w:rsidP="008542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0D2FE3"/>
    <w:multiLevelType w:val="hybridMultilevel"/>
    <w:tmpl w:val="FFFFFFFF"/>
    <w:lvl w:ilvl="0" w:tplc="A0D82DD8">
      <w:start w:val="1"/>
      <w:numFmt w:val="bullet"/>
      <w:lvlText w:val=""/>
      <w:lvlJc w:val="left"/>
      <w:pPr>
        <w:ind w:left="720" w:hanging="360"/>
      </w:pPr>
      <w:rPr>
        <w:rFonts w:ascii="Symbol" w:hAnsi="Symbol" w:hint="default"/>
      </w:rPr>
    </w:lvl>
    <w:lvl w:ilvl="1" w:tplc="0D60839C">
      <w:start w:val="1"/>
      <w:numFmt w:val="bullet"/>
      <w:lvlText w:val="o"/>
      <w:lvlJc w:val="left"/>
      <w:pPr>
        <w:ind w:left="1440" w:hanging="360"/>
      </w:pPr>
      <w:rPr>
        <w:rFonts w:ascii="Courier New" w:hAnsi="Courier New" w:hint="default"/>
      </w:rPr>
    </w:lvl>
    <w:lvl w:ilvl="2" w:tplc="9E7EC70C">
      <w:start w:val="1"/>
      <w:numFmt w:val="bullet"/>
      <w:lvlText w:val=""/>
      <w:lvlJc w:val="left"/>
      <w:pPr>
        <w:ind w:left="2160" w:hanging="360"/>
      </w:pPr>
      <w:rPr>
        <w:rFonts w:ascii="Wingdings" w:hAnsi="Wingdings" w:hint="default"/>
      </w:rPr>
    </w:lvl>
    <w:lvl w:ilvl="3" w:tplc="C4DA6BFA">
      <w:start w:val="1"/>
      <w:numFmt w:val="bullet"/>
      <w:lvlText w:val=""/>
      <w:lvlJc w:val="left"/>
      <w:pPr>
        <w:ind w:left="2880" w:hanging="360"/>
      </w:pPr>
      <w:rPr>
        <w:rFonts w:ascii="Symbol" w:hAnsi="Symbol" w:hint="default"/>
      </w:rPr>
    </w:lvl>
    <w:lvl w:ilvl="4" w:tplc="D8D2A05C">
      <w:start w:val="1"/>
      <w:numFmt w:val="bullet"/>
      <w:lvlText w:val="o"/>
      <w:lvlJc w:val="left"/>
      <w:pPr>
        <w:ind w:left="3600" w:hanging="360"/>
      </w:pPr>
      <w:rPr>
        <w:rFonts w:ascii="Courier New" w:hAnsi="Courier New" w:hint="default"/>
      </w:rPr>
    </w:lvl>
    <w:lvl w:ilvl="5" w:tplc="512C6B92">
      <w:start w:val="1"/>
      <w:numFmt w:val="bullet"/>
      <w:lvlText w:val=""/>
      <w:lvlJc w:val="left"/>
      <w:pPr>
        <w:ind w:left="4320" w:hanging="360"/>
      </w:pPr>
      <w:rPr>
        <w:rFonts w:ascii="Wingdings" w:hAnsi="Wingdings" w:hint="default"/>
      </w:rPr>
    </w:lvl>
    <w:lvl w:ilvl="6" w:tplc="5B8C8748">
      <w:start w:val="1"/>
      <w:numFmt w:val="bullet"/>
      <w:lvlText w:val=""/>
      <w:lvlJc w:val="left"/>
      <w:pPr>
        <w:ind w:left="5040" w:hanging="360"/>
      </w:pPr>
      <w:rPr>
        <w:rFonts w:ascii="Symbol" w:hAnsi="Symbol" w:hint="default"/>
      </w:rPr>
    </w:lvl>
    <w:lvl w:ilvl="7" w:tplc="4BA42988">
      <w:start w:val="1"/>
      <w:numFmt w:val="bullet"/>
      <w:lvlText w:val="o"/>
      <w:lvlJc w:val="left"/>
      <w:pPr>
        <w:ind w:left="5760" w:hanging="360"/>
      </w:pPr>
      <w:rPr>
        <w:rFonts w:ascii="Courier New" w:hAnsi="Courier New" w:hint="default"/>
      </w:rPr>
    </w:lvl>
    <w:lvl w:ilvl="8" w:tplc="C51C3636">
      <w:start w:val="1"/>
      <w:numFmt w:val="bullet"/>
      <w:lvlText w:val=""/>
      <w:lvlJc w:val="left"/>
      <w:pPr>
        <w:ind w:left="6480" w:hanging="360"/>
      </w:pPr>
      <w:rPr>
        <w:rFonts w:ascii="Wingdings" w:hAnsi="Wingdings" w:hint="default"/>
      </w:rPr>
    </w:lvl>
  </w:abstractNum>
  <w:abstractNum w:abstractNumId="1" w15:restartNumberingAfterBreak="0">
    <w:nsid w:val="20C02F9B"/>
    <w:multiLevelType w:val="hybridMultilevel"/>
    <w:tmpl w:val="45B6D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5D26F0"/>
    <w:multiLevelType w:val="hybridMultilevel"/>
    <w:tmpl w:val="E6BC7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D805EA4"/>
    <w:multiLevelType w:val="hybridMultilevel"/>
    <w:tmpl w:val="1FF42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292"/>
    <w:rsid w:val="003156F3"/>
    <w:rsid w:val="00455DEB"/>
    <w:rsid w:val="00471F5D"/>
    <w:rsid w:val="005663A7"/>
    <w:rsid w:val="00854292"/>
    <w:rsid w:val="00A260A9"/>
    <w:rsid w:val="00A31791"/>
    <w:rsid w:val="00A54F25"/>
    <w:rsid w:val="00AB5FC2"/>
    <w:rsid w:val="00CF5088"/>
    <w:rsid w:val="00D766B1"/>
    <w:rsid w:val="00DF53F7"/>
    <w:rsid w:val="00EB29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CE5F88"/>
  <w15:chartTrackingRefBased/>
  <w15:docId w15:val="{4099EB0F-322B-4D70-9F3A-EFFD7F259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54292"/>
  </w:style>
  <w:style w:type="paragraph" w:styleId="Heading1">
    <w:name w:val="heading 1"/>
    <w:basedOn w:val="Normal"/>
    <w:next w:val="Normal"/>
    <w:link w:val="Heading1Char"/>
    <w:uiPriority w:val="9"/>
    <w:qFormat/>
    <w:rsid w:val="00A260A9"/>
    <w:pPr>
      <w:keepNext/>
      <w:keepLines/>
      <w:spacing w:before="240" w:after="0"/>
      <w:outlineLvl w:val="0"/>
    </w:pPr>
    <w:rPr>
      <w:rFonts w:asciiTheme="majorHAnsi" w:eastAsiaTheme="majorEastAsia" w:hAnsiTheme="majorHAnsi" w:cstheme="majorBidi"/>
      <w:color w:val="002677" w:themeColor="accent1" w:themeShade="BF"/>
      <w:sz w:val="32"/>
      <w:szCs w:val="32"/>
    </w:rPr>
  </w:style>
  <w:style w:type="paragraph" w:styleId="Heading2">
    <w:name w:val="heading 2"/>
    <w:basedOn w:val="Normal"/>
    <w:next w:val="Normal"/>
    <w:link w:val="Heading2Char"/>
    <w:uiPriority w:val="9"/>
    <w:unhideWhenUsed/>
    <w:qFormat/>
    <w:rsid w:val="00A260A9"/>
    <w:pPr>
      <w:keepNext/>
      <w:keepLines/>
      <w:spacing w:before="40" w:after="0"/>
      <w:outlineLvl w:val="1"/>
    </w:pPr>
    <w:rPr>
      <w:rFonts w:asciiTheme="majorHAnsi" w:eastAsiaTheme="majorEastAsia" w:hAnsiTheme="majorHAnsi" w:cstheme="majorBidi"/>
      <w:color w:val="002677" w:themeColor="accent1" w:themeShade="BF"/>
      <w:sz w:val="26"/>
      <w:szCs w:val="26"/>
    </w:rPr>
  </w:style>
  <w:style w:type="paragraph" w:styleId="Heading3">
    <w:name w:val="heading 3"/>
    <w:basedOn w:val="Normal"/>
    <w:next w:val="Normal"/>
    <w:link w:val="Heading3Char"/>
    <w:uiPriority w:val="9"/>
    <w:unhideWhenUsed/>
    <w:qFormat/>
    <w:rsid w:val="00A260A9"/>
    <w:pPr>
      <w:keepNext/>
      <w:keepLines/>
      <w:spacing w:before="40" w:after="0"/>
      <w:outlineLvl w:val="2"/>
    </w:pPr>
    <w:rPr>
      <w:rFonts w:asciiTheme="majorHAnsi" w:eastAsiaTheme="majorEastAsia" w:hAnsiTheme="majorHAnsi" w:cstheme="majorBidi"/>
      <w:color w:val="00194F"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260A9"/>
    <w:rPr>
      <w:rFonts w:asciiTheme="majorHAnsi" w:eastAsiaTheme="majorEastAsia" w:hAnsiTheme="majorHAnsi" w:cstheme="majorBidi"/>
      <w:color w:val="002677" w:themeColor="accent1" w:themeShade="BF"/>
      <w:sz w:val="32"/>
      <w:szCs w:val="32"/>
    </w:rPr>
  </w:style>
  <w:style w:type="character" w:customStyle="1" w:styleId="Heading2Char">
    <w:name w:val="Heading 2 Char"/>
    <w:basedOn w:val="DefaultParagraphFont"/>
    <w:link w:val="Heading2"/>
    <w:uiPriority w:val="9"/>
    <w:rsid w:val="00A260A9"/>
    <w:rPr>
      <w:rFonts w:asciiTheme="majorHAnsi" w:eastAsiaTheme="majorEastAsia" w:hAnsiTheme="majorHAnsi" w:cstheme="majorBidi"/>
      <w:color w:val="002677" w:themeColor="accent1" w:themeShade="BF"/>
      <w:sz w:val="26"/>
      <w:szCs w:val="26"/>
    </w:rPr>
  </w:style>
  <w:style w:type="character" w:customStyle="1" w:styleId="Heading3Char">
    <w:name w:val="Heading 3 Char"/>
    <w:basedOn w:val="DefaultParagraphFont"/>
    <w:link w:val="Heading3"/>
    <w:uiPriority w:val="9"/>
    <w:rsid w:val="00A260A9"/>
    <w:rPr>
      <w:rFonts w:asciiTheme="majorHAnsi" w:eastAsiaTheme="majorEastAsia" w:hAnsiTheme="majorHAnsi" w:cstheme="majorBidi"/>
      <w:color w:val="00194F" w:themeColor="accent1" w:themeShade="7F"/>
      <w:sz w:val="24"/>
      <w:szCs w:val="24"/>
    </w:rPr>
  </w:style>
  <w:style w:type="paragraph" w:styleId="Title">
    <w:name w:val="Title"/>
    <w:basedOn w:val="Normal"/>
    <w:next w:val="Normal"/>
    <w:link w:val="TitleChar"/>
    <w:uiPriority w:val="10"/>
    <w:qFormat/>
    <w:rsid w:val="00A260A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260A9"/>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A260A9"/>
    <w:pPr>
      <w:spacing w:after="0" w:line="240" w:lineRule="auto"/>
    </w:pPr>
    <w:rPr>
      <w:rFonts w:eastAsiaTheme="minorEastAsia"/>
    </w:rPr>
  </w:style>
  <w:style w:type="character" w:customStyle="1" w:styleId="NoSpacingChar">
    <w:name w:val="No Spacing Char"/>
    <w:basedOn w:val="DefaultParagraphFont"/>
    <w:link w:val="NoSpacing"/>
    <w:uiPriority w:val="1"/>
    <w:rsid w:val="00A260A9"/>
    <w:rPr>
      <w:rFonts w:eastAsiaTheme="minorEastAsia"/>
    </w:rPr>
  </w:style>
  <w:style w:type="paragraph" w:styleId="ListParagraph">
    <w:name w:val="List Paragraph"/>
    <w:basedOn w:val="Normal"/>
    <w:uiPriority w:val="34"/>
    <w:qFormat/>
    <w:rsid w:val="00A260A9"/>
    <w:pPr>
      <w:ind w:left="720"/>
      <w:contextualSpacing/>
    </w:pPr>
  </w:style>
  <w:style w:type="paragraph" w:styleId="TOCHeading">
    <w:name w:val="TOC Heading"/>
    <w:basedOn w:val="Heading1"/>
    <w:next w:val="Normal"/>
    <w:uiPriority w:val="39"/>
    <w:unhideWhenUsed/>
    <w:qFormat/>
    <w:rsid w:val="00A260A9"/>
    <w:pPr>
      <w:outlineLvl w:val="9"/>
    </w:pPr>
  </w:style>
  <w:style w:type="character" w:styleId="Hyperlink">
    <w:name w:val="Hyperlink"/>
    <w:basedOn w:val="DefaultParagraphFont"/>
    <w:uiPriority w:val="99"/>
    <w:unhideWhenUsed/>
    <w:rsid w:val="00854292"/>
    <w:rPr>
      <w:color w:val="0033A0" w:themeColor="hyperlink"/>
      <w:u w:val="single"/>
    </w:rPr>
  </w:style>
  <w:style w:type="character" w:customStyle="1" w:styleId="normaltextrun">
    <w:name w:val="normaltextrun"/>
    <w:basedOn w:val="DefaultParagraphFont"/>
    <w:rsid w:val="00854292"/>
  </w:style>
  <w:style w:type="paragraph" w:customStyle="1" w:styleId="paragraph">
    <w:name w:val="paragraph"/>
    <w:basedOn w:val="Normal"/>
    <w:rsid w:val="008542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854292"/>
  </w:style>
  <w:style w:type="character" w:styleId="UnresolvedMention">
    <w:name w:val="Unresolved Mention"/>
    <w:basedOn w:val="DefaultParagraphFont"/>
    <w:uiPriority w:val="99"/>
    <w:semiHidden/>
    <w:unhideWhenUsed/>
    <w:rsid w:val="00471F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cid:image008.jpg@01D6673E.72F59A20" TargetMode="External"/><Relationship Id="rId18" Type="http://schemas.openxmlformats.org/officeDocument/2006/relationships/hyperlink" Target="https://github.com/generalmotors/thermal-scanning-kiosk" TargetMode="External"/><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jpg"/><Relationship Id="rId12" Type="http://schemas.openxmlformats.org/officeDocument/2006/relationships/image" Target="media/image5.jpeg"/><Relationship Id="rId17" Type="http://schemas.openxmlformats.org/officeDocument/2006/relationships/image" Target="cid:image007.jpg@01D6673E.72F59A20" TargetMode="External"/><Relationship Id="rId25" Type="http://schemas.openxmlformats.org/officeDocument/2006/relationships/hyperlink" Target="https://github.com/generalmotors/thermal-scanning-kiosk/blob/master/LICENSE.txt" TargetMode="Externa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9.jpg"/><Relationship Id="rId29" Type="http://schemas.openxmlformats.org/officeDocument/2006/relationships/hyperlink" Target="https://creativecommons.org/licenses/by-sa/4.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hyperlink" Target="https://flir.custhelp.com/app/answers/detail/a_id/1275" TargetMode="External"/><Relationship Id="rId5" Type="http://schemas.openxmlformats.org/officeDocument/2006/relationships/footnotes" Target="footnotes.xml"/><Relationship Id="rId15" Type="http://schemas.openxmlformats.org/officeDocument/2006/relationships/image" Target="cid:image003.jpg@01D6673E.72F59A20" TargetMode="External"/><Relationship Id="rId23" Type="http://schemas.openxmlformats.org/officeDocument/2006/relationships/image" Target="media/image12.jpg"/><Relationship Id="rId28" Type="http://schemas.openxmlformats.org/officeDocument/2006/relationships/image" Target="media/image14.png"/><Relationship Id="rId10" Type="http://schemas.openxmlformats.org/officeDocument/2006/relationships/image" Target="media/image4.emf"/><Relationship Id="rId19" Type="http://schemas.openxmlformats.org/officeDocument/2006/relationships/image" Target="media/image8.jp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6.jpeg"/><Relationship Id="rId22" Type="http://schemas.openxmlformats.org/officeDocument/2006/relationships/image" Target="media/image11.jpg"/><Relationship Id="rId27" Type="http://schemas.openxmlformats.org/officeDocument/2006/relationships/hyperlink" Target="https://creativecommons.org/licenses/by-nd/4.0/"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GM Template">
      <a:dk1>
        <a:srgbClr val="4D4D4D"/>
      </a:dk1>
      <a:lt1>
        <a:sysClr val="window" lastClr="FFFFFF"/>
      </a:lt1>
      <a:dk2>
        <a:srgbClr val="4D4D4D"/>
      </a:dk2>
      <a:lt2>
        <a:srgbClr val="D9D9D6"/>
      </a:lt2>
      <a:accent1>
        <a:srgbClr val="0033A0"/>
      </a:accent1>
      <a:accent2>
        <a:srgbClr val="C8102E"/>
      </a:accent2>
      <a:accent3>
        <a:srgbClr val="A2AAAD"/>
      </a:accent3>
      <a:accent4>
        <a:srgbClr val="EAAA00"/>
      </a:accent4>
      <a:accent5>
        <a:srgbClr val="5B6770"/>
      </a:accent5>
      <a:accent6>
        <a:srgbClr val="0C2340"/>
      </a:accent6>
      <a:hlink>
        <a:srgbClr val="0033A0"/>
      </a:hlink>
      <a:folHlink>
        <a:srgbClr val="5B6770"/>
      </a:folHlink>
    </a:clrScheme>
    <a:fontScheme name="GM">
      <a:majorFont>
        <a:latin typeface="GM Global Sans SemiBold"/>
        <a:ea typeface=""/>
        <a:cs typeface=""/>
      </a:majorFont>
      <a:minorFont>
        <a:latin typeface="GM Global Sans Plai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5</Pages>
  <Words>3066</Words>
  <Characters>17479</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Currie</dc:creator>
  <cp:keywords/>
  <dc:description/>
  <cp:lastModifiedBy>James Currie</cp:lastModifiedBy>
  <cp:revision>5</cp:revision>
  <dcterms:created xsi:type="dcterms:W3CDTF">2020-08-04T18:01:00Z</dcterms:created>
  <dcterms:modified xsi:type="dcterms:W3CDTF">2020-08-04T23:23:00Z</dcterms:modified>
</cp:coreProperties>
</file>